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theme/theme1.xml" ContentType="application/vnd.openxmlformats-officedocument.theme+xml"/>
  <Override PartName="/word/settings.xml" ContentType="application/vnd.openxmlformats-officedocument.wordprocessingml.settings+xml"/>
  <Override PartName="/word/webSettings.xml" ContentType="application/vnd.openxmlformats-officedocument.wordprocessingml.webSettings+xml"/>
  <Override PartName="/word/styles.xml" ContentType="application/vnd.openxmlformats-officedocument.wordprocessingml.styles+xml"/>
  <Override PartName="/word/numbering.xml" ContentType="application/vnd.openxmlformats-officedocument.wordprocessingml.numbering+xml"/>
  <Override PartName="/docProps/core.xml" ContentType="application/vnd.openxmlformats-package.core-properties+xml"/>
  <Override PartName="/word/fontTable.xml" ContentType="application/vnd.openxmlformats-officedocument.wordprocessingml.fontTable+xml"/>
  <Override PartName="/docProps/app.xml" ContentType="application/vnd.openxmlformats-officedocument.extended-propertie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F074E" w:rsidRPr="007F34A5" w:rsidRDefault="000F074E" w:rsidP="000F074E">
      <w:pPr>
        <w:jc w:val="center"/>
        <w:rPr>
          <w:color w:val="C45911" w:themeColor="accent2" w:themeShade="BF"/>
          <w:sz w:val="44"/>
          <w:szCs w:val="44"/>
        </w:rPr>
      </w:pPr>
      <w:r w:rsidRPr="007F34A5">
        <w:rPr>
          <w:color w:val="C45911" w:themeColor="accent2" w:themeShade="BF"/>
          <w:sz w:val="44"/>
          <w:szCs w:val="44"/>
        </w:rPr>
        <w:t xml:space="preserve">Fuzzy Laboratory </w:t>
      </w:r>
      <w:r>
        <w:rPr>
          <w:color w:val="C45911" w:themeColor="accent2" w:themeShade="BF"/>
          <w:sz w:val="44"/>
          <w:szCs w:val="44"/>
        </w:rPr>
        <w:t>3</w:t>
      </w:r>
    </w:p>
    <w:p w:rsidR="000F074E" w:rsidRPr="000F074E" w:rsidRDefault="000F074E" w:rsidP="000F074E">
      <w:pPr>
        <w:jc w:val="center"/>
        <w:rPr>
          <w:color w:val="C45911" w:themeColor="accent2" w:themeShade="BF"/>
          <w:sz w:val="32"/>
          <w:szCs w:val="32"/>
        </w:rPr>
      </w:pPr>
      <w:r w:rsidRPr="000F074E">
        <w:rPr>
          <w:color w:val="C45911" w:themeColor="accent2" w:themeShade="BF"/>
          <w:sz w:val="32"/>
          <w:szCs w:val="32"/>
        </w:rPr>
        <w:t>Applications implemented using components with FLETPN models</w:t>
      </w:r>
    </w:p>
    <w:p w:rsidR="000F074E" w:rsidRPr="000F074E" w:rsidRDefault="000F074E" w:rsidP="000F074E">
      <w:pPr>
        <w:pStyle w:val="ListParagraph"/>
        <w:numPr>
          <w:ilvl w:val="0"/>
          <w:numId w:val="1"/>
        </w:numPr>
        <w:jc w:val="both"/>
        <w:rPr>
          <w:color w:val="C45911" w:themeColor="accent2" w:themeShade="BF"/>
          <w:sz w:val="32"/>
          <w:szCs w:val="32"/>
        </w:rPr>
      </w:pPr>
      <w:r w:rsidRPr="000F074E">
        <w:rPr>
          <w:color w:val="C45911" w:themeColor="accent2" w:themeShade="BF"/>
          <w:sz w:val="32"/>
          <w:szCs w:val="32"/>
        </w:rPr>
        <w:t>Laboratory Objectives</w:t>
      </w:r>
    </w:p>
    <w:p w:rsidR="000F074E" w:rsidRDefault="000F074E" w:rsidP="000F074E">
      <w:pPr>
        <w:pStyle w:val="ListParagraph"/>
        <w:numPr>
          <w:ilvl w:val="0"/>
          <w:numId w:val="2"/>
        </w:numPr>
        <w:jc w:val="both"/>
        <w:rPr>
          <w:sz w:val="24"/>
          <w:szCs w:val="24"/>
        </w:rPr>
      </w:pPr>
      <w:r>
        <w:rPr>
          <w:sz w:val="24"/>
          <w:szCs w:val="24"/>
        </w:rPr>
        <w:t>Acquiring the concepts</w:t>
      </w:r>
    </w:p>
    <w:p w:rsidR="000F074E" w:rsidRDefault="000F074E" w:rsidP="000F074E">
      <w:pPr>
        <w:pStyle w:val="ListParagraph"/>
        <w:numPr>
          <w:ilvl w:val="1"/>
          <w:numId w:val="2"/>
        </w:numPr>
        <w:jc w:val="both"/>
        <w:rPr>
          <w:sz w:val="24"/>
          <w:szCs w:val="24"/>
        </w:rPr>
      </w:pPr>
      <w:r w:rsidRPr="000F074E">
        <w:rPr>
          <w:sz w:val="24"/>
          <w:szCs w:val="24"/>
        </w:rPr>
        <w:t>a description of a first-order system with components</w:t>
      </w:r>
      <w:r w:rsidRPr="00BE0718">
        <w:rPr>
          <w:sz w:val="24"/>
          <w:szCs w:val="24"/>
        </w:rPr>
        <w:t>,</w:t>
      </w:r>
    </w:p>
    <w:p w:rsidR="000F074E" w:rsidRDefault="000F074E" w:rsidP="000F074E">
      <w:pPr>
        <w:pStyle w:val="ListParagraph"/>
        <w:numPr>
          <w:ilvl w:val="1"/>
          <w:numId w:val="2"/>
        </w:numPr>
        <w:jc w:val="both"/>
        <w:rPr>
          <w:sz w:val="24"/>
          <w:szCs w:val="24"/>
        </w:rPr>
      </w:pPr>
      <w:r w:rsidRPr="000F074E">
        <w:rPr>
          <w:sz w:val="24"/>
          <w:szCs w:val="24"/>
        </w:rPr>
        <w:t>implementing components with FLETPN models</w:t>
      </w:r>
      <w:r w:rsidRPr="00BE0718">
        <w:rPr>
          <w:sz w:val="24"/>
          <w:szCs w:val="24"/>
        </w:rPr>
        <w:t>,</w:t>
      </w:r>
    </w:p>
    <w:p w:rsidR="000F074E" w:rsidRDefault="000F074E" w:rsidP="000F074E">
      <w:pPr>
        <w:pStyle w:val="ListParagraph"/>
        <w:numPr>
          <w:ilvl w:val="1"/>
          <w:numId w:val="2"/>
        </w:numPr>
        <w:jc w:val="both"/>
        <w:rPr>
          <w:sz w:val="24"/>
          <w:szCs w:val="24"/>
        </w:rPr>
      </w:pPr>
      <w:r w:rsidRPr="000F074E">
        <w:rPr>
          <w:sz w:val="24"/>
          <w:szCs w:val="24"/>
        </w:rPr>
        <w:t>controlling a system with a P, PI algorithm</w:t>
      </w:r>
      <w:r w:rsidRPr="00AE48AE">
        <w:rPr>
          <w:sz w:val="24"/>
          <w:szCs w:val="24"/>
        </w:rPr>
        <w:t>.</w:t>
      </w:r>
    </w:p>
    <w:p w:rsidR="000F074E" w:rsidRPr="007F34A5" w:rsidRDefault="000F074E" w:rsidP="000F074E">
      <w:pPr>
        <w:pStyle w:val="ListParagraph"/>
        <w:ind w:left="1080"/>
        <w:jc w:val="both"/>
        <w:rPr>
          <w:sz w:val="24"/>
          <w:szCs w:val="24"/>
          <w:lang w:bidi="ar-IQ"/>
        </w:rPr>
      </w:pPr>
      <w:r w:rsidRPr="000F074E">
        <w:rPr>
          <w:sz w:val="24"/>
          <w:szCs w:val="24"/>
          <w:lang w:bidi="ar-IQ"/>
        </w:rPr>
        <w:t>developing and testing an application using FLETPN models</w:t>
      </w:r>
      <w:r>
        <w:rPr>
          <w:sz w:val="24"/>
          <w:szCs w:val="24"/>
          <w:lang w:bidi="ar-IQ"/>
        </w:rPr>
        <w:t>.</w:t>
      </w:r>
    </w:p>
    <w:p w:rsidR="000F074E" w:rsidRPr="000F074E" w:rsidRDefault="000F074E" w:rsidP="000F074E">
      <w:pPr>
        <w:pStyle w:val="ListParagraph"/>
        <w:numPr>
          <w:ilvl w:val="0"/>
          <w:numId w:val="1"/>
        </w:numPr>
        <w:jc w:val="both"/>
        <w:rPr>
          <w:color w:val="C45911" w:themeColor="accent2" w:themeShade="BF"/>
          <w:sz w:val="32"/>
          <w:szCs w:val="32"/>
        </w:rPr>
      </w:pPr>
      <w:r>
        <w:rPr>
          <w:color w:val="C45911" w:themeColor="accent2" w:themeShade="BF"/>
          <w:sz w:val="32"/>
          <w:szCs w:val="32"/>
        </w:rPr>
        <w:t>Application description</w:t>
      </w:r>
    </w:p>
    <w:p w:rsidR="005E2EFC" w:rsidRDefault="000F074E" w:rsidP="00E957FE">
      <w:pPr>
        <w:ind w:left="360" w:firstLine="346"/>
        <w:jc w:val="both"/>
      </w:pPr>
      <w:r w:rsidRPr="000F074E">
        <w:t>We consider a room heated by a boiler.</w:t>
      </w:r>
      <w:r>
        <w:t xml:space="preserve"> </w:t>
      </w:r>
      <w:r w:rsidRPr="000F074E">
        <w:t>The hot water in the boiler must ensure a certain desired temperature in the room but this is also influenced by the outside temperature.</w:t>
      </w:r>
      <w:r>
        <w:t xml:space="preserve"> </w:t>
      </w:r>
      <w:r w:rsidRPr="000F074E">
        <w:t>The architecture of the system is shown in Figure 2.1. The room is modeled by a first-order system with multiple inputs and a single output.</w:t>
      </w:r>
    </w:p>
    <w:p w:rsidR="000F074E" w:rsidRDefault="000F074E" w:rsidP="000F074E">
      <w:pPr>
        <w:spacing w:after="120"/>
        <w:ind w:firstLine="706"/>
        <w:jc w:val="center"/>
      </w:pPr>
      <w:r>
        <w:object w:dxaOrig="5564" w:dyaOrig="27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8.3pt;height:138.3pt" o:ole="">
            <v:imagedata r:id="rId5" o:title=""/>
          </v:shape>
          <o:OLEObject Type="Embed" ProgID="Visio.Drawing.11" ShapeID="_x0000_i1025" DrawAspect="Content" ObjectID="_1613906824" r:id="rId6"/>
        </w:object>
      </w:r>
    </w:p>
    <w:p w:rsidR="000F074E" w:rsidRDefault="000F074E" w:rsidP="000F074E"/>
    <w:p w:rsidR="000F074E" w:rsidRDefault="000F074E" w:rsidP="000F074E">
      <w:pPr>
        <w:jc w:val="center"/>
      </w:pPr>
      <w:r>
        <w:t xml:space="preserve">Figure 2.1 Plant component </w:t>
      </w:r>
    </w:p>
    <w:p w:rsidR="000F074E" w:rsidRDefault="000F074E" w:rsidP="00E957FE">
      <w:pPr>
        <w:ind w:left="360"/>
        <w:jc w:val="both"/>
      </w:pPr>
      <w:r w:rsidRPr="000F074E">
        <w:t>The Room component models the room temperature and has the following input ports:</w:t>
      </w:r>
    </w:p>
    <w:p w:rsidR="000F074E" w:rsidRDefault="000F074E" w:rsidP="00E957FE">
      <w:pPr>
        <w:pStyle w:val="ListParagraph"/>
        <w:numPr>
          <w:ilvl w:val="0"/>
          <w:numId w:val="4"/>
        </w:numPr>
        <w:jc w:val="both"/>
      </w:pPr>
      <w:r w:rsidRPr="000F074E">
        <w:rPr>
          <w:i/>
          <w:iCs/>
        </w:rPr>
        <w:t>outsideTemp</w:t>
      </w:r>
      <w:r w:rsidRPr="000F074E">
        <w:t xml:space="preserve"> - Indicates the outside temperature. This is considered a disturbance;</w:t>
      </w:r>
    </w:p>
    <w:p w:rsidR="000F074E" w:rsidRDefault="000F074E" w:rsidP="00E957FE">
      <w:pPr>
        <w:pStyle w:val="ListParagraph"/>
        <w:numPr>
          <w:ilvl w:val="0"/>
          <w:numId w:val="4"/>
        </w:numPr>
        <w:jc w:val="both"/>
      </w:pPr>
      <w:r w:rsidRPr="000F074E">
        <w:rPr>
          <w:i/>
          <w:iCs/>
        </w:rPr>
        <w:t>windowOpen</w:t>
      </w:r>
      <w:r w:rsidRPr="000F074E">
        <w:t xml:space="preserve"> - informs whether the window is open</w:t>
      </w:r>
      <w:r w:rsidR="007B448B">
        <w:t xml:space="preserve"> or not</w:t>
      </w:r>
      <w:r w:rsidRPr="000F074E">
        <w:t>. This is considered a disturbance;</w:t>
      </w:r>
    </w:p>
    <w:p w:rsidR="000F074E" w:rsidRDefault="000F074E" w:rsidP="00E957FE">
      <w:pPr>
        <w:pStyle w:val="ListParagraph"/>
        <w:numPr>
          <w:ilvl w:val="0"/>
          <w:numId w:val="4"/>
        </w:numPr>
        <w:jc w:val="both"/>
      </w:pPr>
      <w:r w:rsidRPr="000F074E">
        <w:rPr>
          <w:i/>
          <w:iCs/>
        </w:rPr>
        <w:t>c(k)</w:t>
      </w:r>
      <w:r w:rsidRPr="000F074E">
        <w:t xml:space="preserve"> - heat from </w:t>
      </w:r>
      <w:r w:rsidRPr="000F074E">
        <w:rPr>
          <w:i/>
          <w:iCs/>
        </w:rPr>
        <w:t>HeaterTank</w:t>
      </w:r>
      <w:r w:rsidRPr="000F074E">
        <w:t>.</w:t>
      </w:r>
    </w:p>
    <w:p w:rsidR="000F074E" w:rsidRDefault="000F074E" w:rsidP="00E957FE">
      <w:pPr>
        <w:ind w:firstLine="720"/>
        <w:jc w:val="both"/>
      </w:pPr>
      <w:r w:rsidRPr="000F074E">
        <w:t xml:space="preserve">The Room component has a single exit port, </w:t>
      </w:r>
      <w:r w:rsidRPr="000F074E">
        <w:rPr>
          <w:i/>
          <w:iCs/>
        </w:rPr>
        <w:t>roomTemp</w:t>
      </w:r>
      <w:r w:rsidRPr="000F074E">
        <w:t>, which models the current system temperature.</w:t>
      </w:r>
    </w:p>
    <w:p w:rsidR="000F074E" w:rsidRPr="000F074E" w:rsidRDefault="000F074E" w:rsidP="00E957FE">
      <w:pPr>
        <w:ind w:firstLine="720"/>
        <w:jc w:val="both"/>
        <w:rPr>
          <w:u w:val="single"/>
        </w:rPr>
      </w:pPr>
      <w:r w:rsidRPr="000F074E">
        <w:rPr>
          <w:u w:val="single"/>
        </w:rPr>
        <w:t>Model for the room component:</w:t>
      </w:r>
    </w:p>
    <w:p w:rsidR="000F074E" w:rsidRDefault="000F074E" w:rsidP="00E957FE">
      <w:pPr>
        <w:ind w:firstLine="720"/>
        <w:jc w:val="both"/>
      </w:pPr>
      <w:r>
        <w:t>x(k+1)=a*x(k)+b*c(k)+d1*v1(k)+d2*v1(k) where:</w:t>
      </w:r>
    </w:p>
    <w:p w:rsidR="000F074E" w:rsidRDefault="000F074E" w:rsidP="00E957FE">
      <w:pPr>
        <w:ind w:firstLine="720"/>
        <w:jc w:val="both"/>
      </w:pPr>
      <w:r>
        <w:t>x</w:t>
      </w:r>
      <w:r w:rsidRPr="000F074E">
        <w:t>(k) - room temperature;</w:t>
      </w:r>
    </w:p>
    <w:p w:rsidR="000F074E" w:rsidRDefault="000F074E" w:rsidP="00E957FE">
      <w:pPr>
        <w:spacing w:after="120"/>
        <w:ind w:firstLine="706"/>
        <w:jc w:val="both"/>
      </w:pPr>
      <w:r>
        <w:t xml:space="preserve">c(k) – heat given by </w:t>
      </w:r>
      <w:r>
        <w:rPr>
          <w:i/>
        </w:rPr>
        <w:t>H</w:t>
      </w:r>
      <w:r w:rsidRPr="00FA29CB">
        <w:rPr>
          <w:i/>
        </w:rPr>
        <w:t>eaterTank</w:t>
      </w:r>
      <w:r>
        <w:t>;</w:t>
      </w:r>
    </w:p>
    <w:p w:rsidR="000F074E" w:rsidRDefault="000F074E" w:rsidP="00E957FE">
      <w:pPr>
        <w:spacing w:after="120"/>
        <w:ind w:firstLine="706"/>
        <w:jc w:val="both"/>
      </w:pPr>
      <w:r>
        <w:lastRenderedPageBreak/>
        <w:t>v1 – outside temperature;</w:t>
      </w:r>
    </w:p>
    <w:p w:rsidR="000F074E" w:rsidRDefault="000F074E" w:rsidP="00D13516">
      <w:pPr>
        <w:spacing w:after="120"/>
        <w:ind w:firstLine="706"/>
        <w:jc w:val="both"/>
      </w:pPr>
      <w:r>
        <w:t xml:space="preserve">d1 – coefficient presenting </w:t>
      </w:r>
      <w:r w:rsidR="00D13516">
        <w:t>cooling</w:t>
      </w:r>
      <w:r>
        <w:t xml:space="preserve"> by opening the window;</w:t>
      </w:r>
    </w:p>
    <w:p w:rsidR="000F074E" w:rsidRDefault="000F074E" w:rsidP="00D13516">
      <w:pPr>
        <w:spacing w:after="120"/>
        <w:ind w:firstLine="706"/>
        <w:jc w:val="both"/>
      </w:pPr>
      <w:r>
        <w:t xml:space="preserve">d2 – </w:t>
      </w:r>
      <w:r w:rsidR="00D13516">
        <w:t>coefficient that models the cooling by walls</w:t>
      </w:r>
      <w:r>
        <w:t>;</w:t>
      </w:r>
    </w:p>
    <w:p w:rsidR="000F074E" w:rsidRDefault="000F074E" w:rsidP="005E133B">
      <w:pPr>
        <w:spacing w:after="120"/>
        <w:ind w:firstLine="706"/>
        <w:jc w:val="both"/>
      </w:pPr>
      <w:r>
        <w:t xml:space="preserve">d1*v1(k) – </w:t>
      </w:r>
      <w:r w:rsidR="005E133B" w:rsidRPr="005E133B">
        <w:t>the disturbance caused by opening the window</w:t>
      </w:r>
      <w:r>
        <w:t>;</w:t>
      </w:r>
    </w:p>
    <w:p w:rsidR="000F074E" w:rsidRDefault="000F074E" w:rsidP="005E133B">
      <w:pPr>
        <w:spacing w:after="120"/>
        <w:ind w:firstLine="706"/>
        <w:jc w:val="both"/>
      </w:pPr>
      <w:r>
        <w:t xml:space="preserve">d2*v1(k) – </w:t>
      </w:r>
      <w:r w:rsidR="005E133B" w:rsidRPr="005E133B">
        <w:t>disturbance caused by cooling by walls</w:t>
      </w:r>
      <w:r>
        <w:t>.</w:t>
      </w:r>
    </w:p>
    <w:p w:rsidR="000F074E" w:rsidRDefault="000F074E" w:rsidP="00E957FE">
      <w:pPr>
        <w:spacing w:after="120"/>
        <w:ind w:firstLine="706"/>
        <w:jc w:val="both"/>
      </w:pPr>
    </w:p>
    <w:p w:rsidR="000F074E" w:rsidRDefault="006E6CE5" w:rsidP="00E957FE">
      <w:pPr>
        <w:ind w:firstLine="720"/>
        <w:jc w:val="both"/>
      </w:pPr>
      <w:r>
        <w:tab/>
      </w:r>
      <w:r w:rsidRPr="006E6CE5">
        <w:t xml:space="preserve">The HeaterTank </w:t>
      </w:r>
      <w:r>
        <w:t xml:space="preserve">component that </w:t>
      </w:r>
      <w:r w:rsidRPr="006E6CE5">
        <w:t>model</w:t>
      </w:r>
      <w:r>
        <w:t>s</w:t>
      </w:r>
      <w:r w:rsidRPr="006E6CE5">
        <w:t xml:space="preserve"> the boiler has the following ports:</w:t>
      </w:r>
    </w:p>
    <w:p w:rsidR="006E6CE5" w:rsidRDefault="006E6CE5" w:rsidP="00E957FE">
      <w:pPr>
        <w:numPr>
          <w:ilvl w:val="0"/>
          <w:numId w:val="5"/>
        </w:numPr>
        <w:spacing w:after="120" w:line="240" w:lineRule="auto"/>
        <w:jc w:val="both"/>
      </w:pPr>
      <w:r w:rsidRPr="00A70A0A">
        <w:rPr>
          <w:i/>
        </w:rPr>
        <w:t>heatingOn</w:t>
      </w:r>
      <w:r>
        <w:rPr>
          <w:i/>
        </w:rPr>
        <w:t>/heating</w:t>
      </w:r>
      <w:r w:rsidRPr="00A70A0A">
        <w:rPr>
          <w:i/>
        </w:rPr>
        <w:t>Off</w:t>
      </w:r>
      <w:r>
        <w:rPr>
          <w:i/>
        </w:rPr>
        <w:t xml:space="preserve"> </w:t>
      </w:r>
      <w:r>
        <w:t>–</w:t>
      </w:r>
      <w:r>
        <w:rPr>
          <w:i/>
        </w:rPr>
        <w:t xml:space="preserve"> </w:t>
      </w:r>
      <w:r>
        <w:t>informs whether the heater is turned on or off. If it is turned on, then the water is recycled by radiators;</w:t>
      </w:r>
    </w:p>
    <w:p w:rsidR="006E6CE5" w:rsidRDefault="006E6CE5" w:rsidP="00E957FE">
      <w:pPr>
        <w:numPr>
          <w:ilvl w:val="0"/>
          <w:numId w:val="5"/>
        </w:numPr>
        <w:spacing w:after="120" w:line="240" w:lineRule="auto"/>
        <w:jc w:val="both"/>
      </w:pPr>
      <w:r w:rsidRPr="00A70A0A">
        <w:rPr>
          <w:i/>
        </w:rPr>
        <w:t>gasCmd</w:t>
      </w:r>
      <w:r>
        <w:rPr>
          <w:i/>
        </w:rPr>
        <w:t xml:space="preserve"> – </w:t>
      </w:r>
      <w:r w:rsidRPr="006E6CE5">
        <w:rPr>
          <w:iCs/>
        </w:rPr>
        <w:t>is an input port variable that models how hard the gas is released.</w:t>
      </w:r>
    </w:p>
    <w:p w:rsidR="006E6CE5" w:rsidRDefault="006E6CE5" w:rsidP="00E957FE">
      <w:pPr>
        <w:ind w:firstLine="720"/>
        <w:jc w:val="both"/>
      </w:pPr>
      <w:r w:rsidRPr="006E6CE5">
        <w:t>The Heate</w:t>
      </w:r>
      <w:r>
        <w:t>rTank component has a c</w:t>
      </w:r>
      <w:r w:rsidRPr="006E6CE5">
        <w:t>(k) output port, the HeaterTank heat, and the waterTemp port that models the current boiler temperature.</w:t>
      </w:r>
      <w:r w:rsidR="00F0020B">
        <w:t xml:space="preserve"> </w:t>
      </w:r>
      <w:r w:rsidR="00F0020B" w:rsidRPr="00F0020B">
        <w:t>When the outside temperature is very low, the boiler water temperature must be raised to warm the room.</w:t>
      </w:r>
    </w:p>
    <w:p w:rsidR="00F0020B" w:rsidRPr="00F0020B" w:rsidRDefault="00F0020B" w:rsidP="00E957FE">
      <w:pPr>
        <w:jc w:val="both"/>
        <w:rPr>
          <w:u w:val="single"/>
        </w:rPr>
      </w:pPr>
      <w:r w:rsidRPr="00F0020B">
        <w:rPr>
          <w:u w:val="single"/>
        </w:rPr>
        <w:t>The model for the HeaterTank component:</w:t>
      </w:r>
    </w:p>
    <w:p w:rsidR="00F0020B" w:rsidRDefault="00F0020B" w:rsidP="00E957FE">
      <w:pPr>
        <w:spacing w:after="120"/>
        <w:ind w:firstLine="360"/>
        <w:jc w:val="both"/>
      </w:pPr>
      <w:r>
        <w:t>x</w:t>
      </w:r>
      <w:r w:rsidRPr="004D3709">
        <w:rPr>
          <w:vertAlign w:val="subscript"/>
        </w:rPr>
        <w:t>2</w:t>
      </w:r>
      <w:r>
        <w:t>(k+1)=a</w:t>
      </w:r>
      <w:r w:rsidRPr="004D3709">
        <w:rPr>
          <w:vertAlign w:val="subscript"/>
        </w:rPr>
        <w:t>2</w:t>
      </w:r>
      <w:r>
        <w:t>*x</w:t>
      </w:r>
      <w:r w:rsidRPr="004D3709">
        <w:rPr>
          <w:vertAlign w:val="subscript"/>
        </w:rPr>
        <w:t>2</w:t>
      </w:r>
      <w:r>
        <w:t>(k)+b</w:t>
      </w:r>
      <w:r w:rsidRPr="004D3709">
        <w:rPr>
          <w:vertAlign w:val="subscript"/>
        </w:rPr>
        <w:t>2</w:t>
      </w:r>
      <w:r>
        <w:t>*u(k) where:</w:t>
      </w:r>
    </w:p>
    <w:p w:rsidR="00F0020B" w:rsidRDefault="00F0020B" w:rsidP="00E957FE">
      <w:pPr>
        <w:spacing w:after="120"/>
        <w:ind w:firstLine="360"/>
        <w:jc w:val="both"/>
      </w:pPr>
      <w:r>
        <w:t>x</w:t>
      </w:r>
      <w:r w:rsidRPr="004D3709">
        <w:rPr>
          <w:vertAlign w:val="subscript"/>
        </w:rPr>
        <w:t>2</w:t>
      </w:r>
      <w:r>
        <w:t xml:space="preserve">(k) </w:t>
      </w:r>
      <w:r w:rsidRPr="00F0020B">
        <w:t xml:space="preserve">is the temperature of the hot water </w:t>
      </w:r>
      <w:r>
        <w:t xml:space="preserve">in the </w:t>
      </w:r>
      <w:r w:rsidRPr="00A1500F">
        <w:rPr>
          <w:i/>
        </w:rPr>
        <w:t>H</w:t>
      </w:r>
      <w:r w:rsidRPr="004D3709">
        <w:rPr>
          <w:i/>
        </w:rPr>
        <w:t>eaterTank</w:t>
      </w:r>
      <w:r>
        <w:t xml:space="preserve"> and u(k) </w:t>
      </w:r>
      <w:r w:rsidRPr="00F0020B">
        <w:t>is the gas command</w:t>
      </w:r>
      <w:r>
        <w:t>.</w:t>
      </w:r>
    </w:p>
    <w:p w:rsidR="00F0020B" w:rsidRDefault="00F0020B" w:rsidP="00F0020B">
      <w:pPr>
        <w:spacing w:after="120"/>
        <w:jc w:val="both"/>
      </w:pPr>
    </w:p>
    <w:p w:rsidR="00F0020B" w:rsidRPr="00F0020B" w:rsidRDefault="00F0020B" w:rsidP="00F0020B">
      <w:pPr>
        <w:spacing w:after="120"/>
        <w:jc w:val="both"/>
        <w:rPr>
          <w:color w:val="C45911" w:themeColor="accent2" w:themeShade="BF"/>
          <w:sz w:val="32"/>
          <w:szCs w:val="32"/>
        </w:rPr>
      </w:pPr>
      <w:r w:rsidRPr="00F0020B">
        <w:rPr>
          <w:color w:val="C45911" w:themeColor="accent2" w:themeShade="BF"/>
          <w:sz w:val="32"/>
          <w:szCs w:val="32"/>
        </w:rPr>
        <w:t>3. The System Description</w:t>
      </w:r>
    </w:p>
    <w:p w:rsidR="00F0020B" w:rsidRDefault="00F0020B" w:rsidP="00F0020B">
      <w:pPr>
        <w:spacing w:after="120"/>
        <w:ind w:firstLine="720"/>
        <w:jc w:val="both"/>
      </w:pPr>
      <w:r w:rsidRPr="00F0020B">
        <w:t xml:space="preserve">The control system consists of the </w:t>
      </w:r>
      <w:r>
        <w:t>component that models the room t</w:t>
      </w:r>
      <w:r w:rsidRPr="00F0020B">
        <w:t>emperature (</w:t>
      </w:r>
      <w:r>
        <w:t xml:space="preserve">Room temperature Component- </w:t>
      </w:r>
      <w:r w:rsidRPr="00F0020B">
        <w:t>RTC) and the Heater Controller (</w:t>
      </w:r>
      <w:r>
        <w:t xml:space="preserve">Heather Temperature Controller - </w:t>
      </w:r>
      <w:r w:rsidRPr="00F0020B">
        <w:t xml:space="preserve">HTC) </w:t>
      </w:r>
      <w:r w:rsidR="000B6AF3">
        <w:t>that contro</w:t>
      </w:r>
      <w:r>
        <w:t>ls</w:t>
      </w:r>
      <w:r w:rsidRPr="00F0020B">
        <w:t xml:space="preserve"> the water temperature.</w:t>
      </w:r>
    </w:p>
    <w:p w:rsidR="002219B0" w:rsidRPr="00A70A0A" w:rsidRDefault="002219B0" w:rsidP="002219B0">
      <w:pPr>
        <w:jc w:val="center"/>
      </w:pPr>
      <w:r>
        <w:object w:dxaOrig="6041" w:dyaOrig="2799">
          <v:shape id="_x0000_i1026" type="#_x0000_t75" style="width:302.3pt;height:140pt" o:ole="">
            <v:imagedata r:id="rId7" o:title=""/>
          </v:shape>
          <o:OLEObject Type="Embed" ProgID="Visio.Drawing.11" ShapeID="_x0000_i1026" DrawAspect="Content" ObjectID="_1613906825" r:id="rId8"/>
        </w:object>
      </w:r>
    </w:p>
    <w:p w:rsidR="002219B0" w:rsidRDefault="002219B0" w:rsidP="002219B0"/>
    <w:p w:rsidR="002219B0" w:rsidRDefault="002219B0" w:rsidP="002219B0">
      <w:pPr>
        <w:jc w:val="center"/>
      </w:pPr>
      <w:r>
        <w:t>Figure 3.1 The System’s Components</w:t>
      </w:r>
    </w:p>
    <w:p w:rsidR="000B6AF3" w:rsidRDefault="000B6AF3" w:rsidP="00F0020B">
      <w:pPr>
        <w:spacing w:after="120"/>
        <w:ind w:firstLine="720"/>
        <w:jc w:val="both"/>
      </w:pPr>
    </w:p>
    <w:p w:rsidR="00F0020B" w:rsidRDefault="00526501" w:rsidP="008A64D7">
      <w:pPr>
        <w:ind w:firstLine="720"/>
        <w:jc w:val="both"/>
      </w:pPr>
      <w:r w:rsidRPr="00526501">
        <w:lastRenderedPageBreak/>
        <w:t>The RTC</w:t>
      </w:r>
      <w:r w:rsidR="00045418">
        <w:t xml:space="preserve"> component</w:t>
      </w:r>
      <w:r w:rsidRPr="00526501">
        <w:t xml:space="preserve"> is designed to keep the temperature as close as possible to the reference. The reference is given by a user through the </w:t>
      </w:r>
      <w:r w:rsidRPr="00045418">
        <w:rPr>
          <w:i/>
          <w:iCs/>
        </w:rPr>
        <w:t>roomTempRef</w:t>
      </w:r>
      <w:r w:rsidRPr="00526501">
        <w:t xml:space="preserve"> input port. The </w:t>
      </w:r>
      <w:r w:rsidRPr="00045418">
        <w:rPr>
          <w:i/>
          <w:iCs/>
        </w:rPr>
        <w:t>roomTemp</w:t>
      </w:r>
      <w:r w:rsidRPr="00526501">
        <w:t xml:space="preserve"> input port model</w:t>
      </w:r>
      <w:r w:rsidR="00045418">
        <w:t>s</w:t>
      </w:r>
      <w:r w:rsidRPr="00526501">
        <w:t xml:space="preserve"> the room temperature.</w:t>
      </w:r>
      <w:r w:rsidR="00045418">
        <w:t xml:space="preserve"> </w:t>
      </w:r>
    </w:p>
    <w:p w:rsidR="00045418" w:rsidRDefault="00A5282B" w:rsidP="00E957FE">
      <w:pPr>
        <w:ind w:firstLine="720"/>
        <w:jc w:val="both"/>
      </w:pPr>
      <w:r w:rsidRPr="00A5282B">
        <w:t xml:space="preserve">The HTC component is designed to heat the water to the desired temperature. Figure 3.1 shows the </w:t>
      </w:r>
      <w:r>
        <w:t xml:space="preserve">system’s </w:t>
      </w:r>
      <w:r w:rsidRPr="00A5282B">
        <w:t>components with the input and output ports.</w:t>
      </w:r>
    </w:p>
    <w:p w:rsidR="007F3068" w:rsidRDefault="007F3068" w:rsidP="00E957FE">
      <w:pPr>
        <w:ind w:firstLine="720"/>
        <w:jc w:val="both"/>
      </w:pPr>
      <w:r w:rsidRPr="007F3068">
        <w:t>The mathematical model implements the logic:</w:t>
      </w:r>
    </w:p>
    <w:p w:rsidR="007F3068" w:rsidRDefault="007F3068" w:rsidP="00E957FE">
      <w:pPr>
        <w:spacing w:after="120"/>
        <w:ind w:firstLine="706"/>
        <w:jc w:val="both"/>
      </w:pPr>
      <w:r>
        <w:t xml:space="preserve">IF (x(k)-ref )&lt;-ɛ THEN </w:t>
      </w:r>
      <w:r w:rsidRPr="006148AB">
        <w:rPr>
          <w:i/>
        </w:rPr>
        <w:t>heatingOn</w:t>
      </w:r>
      <w:r>
        <w:t xml:space="preserve"> is true</w:t>
      </w:r>
    </w:p>
    <w:p w:rsidR="007F3068" w:rsidRDefault="007F3068" w:rsidP="00E957FE">
      <w:pPr>
        <w:spacing w:after="120"/>
        <w:ind w:firstLine="706"/>
        <w:jc w:val="both"/>
      </w:pPr>
      <w:r>
        <w:t xml:space="preserve">IF (x(k)-ref )&lt;+ɛ THEN </w:t>
      </w:r>
      <w:r w:rsidRPr="006148AB">
        <w:rPr>
          <w:i/>
        </w:rPr>
        <w:t>heatingOn</w:t>
      </w:r>
      <w:r>
        <w:t xml:space="preserve"> is false.</w:t>
      </w:r>
    </w:p>
    <w:p w:rsidR="007F3068" w:rsidRDefault="007F3068" w:rsidP="00E957FE">
      <w:pPr>
        <w:ind w:firstLine="720"/>
        <w:jc w:val="both"/>
      </w:pPr>
      <w:r w:rsidRPr="007F3068">
        <w:t xml:space="preserve">The </w:t>
      </w:r>
      <w:r w:rsidRPr="007F3068">
        <w:rPr>
          <w:i/>
          <w:iCs/>
        </w:rPr>
        <w:t>heatingOn</w:t>
      </w:r>
      <w:r w:rsidRPr="007F3068">
        <w:t xml:space="preserve"> output port corresponds to </w:t>
      </w:r>
      <w:r>
        <w:t xml:space="preserve">the </w:t>
      </w:r>
      <w:r w:rsidRPr="007F3068">
        <w:t xml:space="preserve">boiler startup, controls </w:t>
      </w:r>
      <w:r>
        <w:t xml:space="preserve">the </w:t>
      </w:r>
      <w:r w:rsidRPr="007F3068">
        <w:t xml:space="preserve">water recycling and </w:t>
      </w:r>
      <w:r>
        <w:t xml:space="preserve">the </w:t>
      </w:r>
      <w:r w:rsidRPr="007F3068">
        <w:t xml:space="preserve">room heating. The </w:t>
      </w:r>
      <w:r w:rsidRPr="007F3068">
        <w:rPr>
          <w:i/>
          <w:iCs/>
        </w:rPr>
        <w:t>heatingOff</w:t>
      </w:r>
      <w:r w:rsidRPr="007F3068">
        <w:t xml:space="preserve"> port corresponds to stopping the boiler, stops</w:t>
      </w:r>
      <w:r>
        <w:t xml:space="preserve"> the</w:t>
      </w:r>
      <w:r w:rsidRPr="007F3068">
        <w:t xml:space="preserve"> recycling.</w:t>
      </w:r>
    </w:p>
    <w:p w:rsidR="007A0A19" w:rsidRDefault="00F939CF" w:rsidP="00E957FE">
      <w:pPr>
        <w:ind w:firstLine="720"/>
        <w:jc w:val="both"/>
      </w:pPr>
      <w:r w:rsidRPr="00F939CF">
        <w:t xml:space="preserve">The reference is given through the input port: </w:t>
      </w:r>
      <w:r w:rsidRPr="00F939CF">
        <w:rPr>
          <w:i/>
          <w:iCs/>
        </w:rPr>
        <w:t>waterTempRef</w:t>
      </w:r>
      <w:r w:rsidRPr="00F939CF">
        <w:t xml:space="preserve">. The </w:t>
      </w:r>
      <w:r>
        <w:t>input port</w:t>
      </w:r>
      <w:r w:rsidRPr="00F939CF">
        <w:t xml:space="preserve"> for reading the current water temperature in the boiler is </w:t>
      </w:r>
      <w:r w:rsidRPr="00F939CF">
        <w:rPr>
          <w:i/>
          <w:iCs/>
        </w:rPr>
        <w:t>waterTemp</w:t>
      </w:r>
      <w:r w:rsidRPr="00F939CF">
        <w:t xml:space="preserve"> and the continuous output port for the gas control is </w:t>
      </w:r>
      <w:r w:rsidRPr="00F939CF">
        <w:rPr>
          <w:i/>
          <w:iCs/>
        </w:rPr>
        <w:t>gasCmd</w:t>
      </w:r>
      <w:r w:rsidRPr="00F939CF">
        <w:t>. The HTC component implements a PI-type controller.</w:t>
      </w:r>
    </w:p>
    <w:p w:rsidR="00664AA7" w:rsidRDefault="00664AA7" w:rsidP="00664AA7"/>
    <w:p w:rsidR="00664AA7" w:rsidRDefault="00664AA7" w:rsidP="00664AA7">
      <w:r w:rsidRPr="00664AA7">
        <w:rPr>
          <w:color w:val="C45911" w:themeColor="accent2" w:themeShade="BF"/>
          <w:sz w:val="32"/>
          <w:szCs w:val="32"/>
        </w:rPr>
        <w:t>3.1 The RTC component model</w:t>
      </w:r>
    </w:p>
    <w:p w:rsidR="00664AA7" w:rsidRDefault="00664AA7" w:rsidP="00E957FE">
      <w:pPr>
        <w:jc w:val="both"/>
      </w:pPr>
      <w:r>
        <w:tab/>
      </w:r>
      <w:r w:rsidRPr="00664AA7">
        <w:t xml:space="preserve">The RTC component implements a bipolar controller. Figure 3.2 shows the Petri </w:t>
      </w:r>
      <w:r>
        <w:t>net model of the</w:t>
      </w:r>
      <w:r w:rsidRPr="00664AA7">
        <w:t xml:space="preserve"> RTC component. The </w:t>
      </w:r>
      <w:r>
        <w:t>net</w:t>
      </w:r>
      <w:r w:rsidRPr="00664AA7">
        <w:t xml:space="preserve"> is </w:t>
      </w:r>
      <w:r>
        <w:t>an</w:t>
      </w:r>
      <w:r w:rsidRPr="00664AA7">
        <w:t xml:space="preserve"> FLETPN type, the transition T1 has a FLRS differential type table, and the T3 transition is attached to a</w:t>
      </w:r>
      <w:r>
        <w:t xml:space="preserve"> FLRS</w:t>
      </w:r>
      <w:r w:rsidRPr="00664AA7">
        <w:t xml:space="preserve"> comparator table.</w:t>
      </w:r>
    </w:p>
    <w:p w:rsidR="00DC5646" w:rsidRDefault="00E260A3" w:rsidP="00E260A3">
      <w:pPr>
        <w:jc w:val="center"/>
      </w:pPr>
      <w:r>
        <w:rPr>
          <w:noProof/>
        </w:rPr>
        <w:drawing>
          <wp:inline distT="0" distB="0" distL="0" distR="0">
            <wp:extent cx="4293235" cy="19716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293235" cy="1971675"/>
                    </a:xfrm>
                    <a:prstGeom prst="rect">
                      <a:avLst/>
                    </a:prstGeom>
                    <a:noFill/>
                    <a:ln>
                      <a:noFill/>
                    </a:ln>
                  </pic:spPr>
                </pic:pic>
              </a:graphicData>
            </a:graphic>
          </wp:inline>
        </w:drawing>
      </w:r>
    </w:p>
    <w:p w:rsidR="00E260A3" w:rsidRDefault="00E260A3" w:rsidP="00E260A3">
      <w:pPr>
        <w:jc w:val="center"/>
      </w:pPr>
      <w:r w:rsidRPr="00E260A3">
        <w:t>Figure 3.2 The RTC component model</w:t>
      </w:r>
    </w:p>
    <w:p w:rsidR="00E260A3" w:rsidRDefault="00877BF8" w:rsidP="00E957FE">
      <w:pPr>
        <w:ind w:firstLine="720"/>
        <w:jc w:val="both"/>
      </w:pPr>
      <w:r w:rsidRPr="00877BF8">
        <w:t>The significance of ports and transitions is as follows:</w:t>
      </w:r>
    </w:p>
    <w:p w:rsidR="00877BF8" w:rsidRDefault="00877BF8" w:rsidP="00E957FE">
      <w:pPr>
        <w:ind w:firstLine="720"/>
        <w:jc w:val="both"/>
      </w:pPr>
      <w:r>
        <w:t xml:space="preserve">P1 - is the input port for the </w:t>
      </w:r>
      <w:r w:rsidRPr="00D217F1">
        <w:rPr>
          <w:i/>
          <w:iCs/>
        </w:rPr>
        <w:t>roomTempRef</w:t>
      </w:r>
      <w:r>
        <w:t xml:space="preserve"> value;</w:t>
      </w:r>
    </w:p>
    <w:p w:rsidR="00877BF8" w:rsidRDefault="00877BF8" w:rsidP="00E957FE">
      <w:pPr>
        <w:ind w:firstLine="720"/>
        <w:jc w:val="both"/>
      </w:pPr>
      <w:r>
        <w:t xml:space="preserve">P3 - is the input port for the current </w:t>
      </w:r>
      <w:r w:rsidRPr="00D217F1">
        <w:rPr>
          <w:i/>
          <w:iCs/>
        </w:rPr>
        <w:t>roomTemp</w:t>
      </w:r>
      <w:r>
        <w:t xml:space="preserve"> value;</w:t>
      </w:r>
    </w:p>
    <w:p w:rsidR="00877BF8" w:rsidRDefault="00877BF8" w:rsidP="00E957FE">
      <w:pPr>
        <w:ind w:firstLine="720"/>
        <w:jc w:val="both"/>
      </w:pPr>
      <w:r>
        <w:t>T0 - reads the reference</w:t>
      </w:r>
      <w:r w:rsidR="00D217F1">
        <w:t xml:space="preserve"> value</w:t>
      </w:r>
      <w:r>
        <w:t xml:space="preserve"> and stores it in P2;</w:t>
      </w:r>
    </w:p>
    <w:p w:rsidR="00877BF8" w:rsidRDefault="00877BF8" w:rsidP="00E957FE">
      <w:pPr>
        <w:ind w:firstLine="720"/>
        <w:jc w:val="both"/>
      </w:pPr>
      <w:r>
        <w:t xml:space="preserve">T1 - is a differential and calculates the </w:t>
      </w:r>
      <w:r w:rsidRPr="00D217F1">
        <w:rPr>
          <w:i/>
          <w:iCs/>
        </w:rPr>
        <w:t xml:space="preserve">roomTempRef </w:t>
      </w:r>
      <w:r w:rsidR="00D217F1" w:rsidRPr="00D217F1">
        <w:rPr>
          <w:i/>
          <w:iCs/>
        </w:rPr>
        <w:t>–</w:t>
      </w:r>
      <w:r w:rsidRPr="00D217F1">
        <w:rPr>
          <w:i/>
          <w:iCs/>
        </w:rPr>
        <w:t xml:space="preserve"> roomTemp</w:t>
      </w:r>
      <w:r w:rsidR="00D217F1">
        <w:t xml:space="preserve"> error</w:t>
      </w:r>
      <w:r>
        <w:t>;</w:t>
      </w:r>
    </w:p>
    <w:p w:rsidR="00D217F1" w:rsidRDefault="00D217F1" w:rsidP="00E957FE">
      <w:pPr>
        <w:ind w:firstLine="720"/>
        <w:jc w:val="both"/>
      </w:pPr>
      <w:r>
        <w:lastRenderedPageBreak/>
        <w:t>T2 - after a delay of 1 unit, the cycle resumes;</w:t>
      </w:r>
    </w:p>
    <w:p w:rsidR="00877BF8" w:rsidRDefault="00D217F1" w:rsidP="00E957FE">
      <w:pPr>
        <w:ind w:firstLine="720"/>
        <w:jc w:val="both"/>
      </w:pPr>
      <w:r>
        <w:t xml:space="preserve">T3 - Put a token in the place P6 if the calculated error is NL and for the PL in the place P7, in other cases, the token is consumed (to avoid the accumulation of tokens). In this way, the heating will be started until the temperature reaches </w:t>
      </w:r>
      <w:r w:rsidRPr="00D217F1">
        <w:rPr>
          <w:i/>
          <w:iCs/>
        </w:rPr>
        <w:t>roomTempRef + ɛ</w:t>
      </w:r>
      <w:r>
        <w:rPr>
          <w:i/>
          <w:iCs/>
        </w:rPr>
        <w:t xml:space="preserve"> </w:t>
      </w:r>
      <w:r w:rsidRPr="00D217F1">
        <w:t>value</w:t>
      </w:r>
      <w:r>
        <w:t xml:space="preserve">. It will turn on again when </w:t>
      </w:r>
      <w:r w:rsidRPr="00D217F1">
        <w:rPr>
          <w:i/>
          <w:iCs/>
        </w:rPr>
        <w:t>roomTemp</w:t>
      </w:r>
      <w:r>
        <w:t xml:space="preserve"> drops below </w:t>
      </w:r>
      <w:r w:rsidRPr="00D217F1">
        <w:rPr>
          <w:i/>
          <w:iCs/>
        </w:rPr>
        <w:t>roomTempRef - ɛ</w:t>
      </w:r>
      <w:r>
        <w:t>. The value of the variable ɛ is the value corresponding to the weight of the weights at the palce P5 at to the transition T3.</w:t>
      </w:r>
    </w:p>
    <w:p w:rsidR="000B6620" w:rsidRDefault="000B6620" w:rsidP="000B6620"/>
    <w:p w:rsidR="000B6620" w:rsidRDefault="000B6620" w:rsidP="000B6620">
      <w:r w:rsidRPr="000B6620">
        <w:rPr>
          <w:color w:val="C45911" w:themeColor="accent2" w:themeShade="BF"/>
          <w:sz w:val="32"/>
          <w:szCs w:val="32"/>
        </w:rPr>
        <w:t>3.2 HTC component model</w:t>
      </w:r>
    </w:p>
    <w:p w:rsidR="000B6620" w:rsidRDefault="000B6620" w:rsidP="00E957FE">
      <w:pPr>
        <w:ind w:firstLine="720"/>
        <w:jc w:val="both"/>
      </w:pPr>
      <w:r w:rsidRPr="000B6620">
        <w:t xml:space="preserve">Figure 3.3 shows the Petri </w:t>
      </w:r>
      <w:r>
        <w:t>net that models</w:t>
      </w:r>
      <w:r w:rsidRPr="000B6620">
        <w:t xml:space="preserve"> the RTC component. The HTC component is built on the P model.</w:t>
      </w:r>
    </w:p>
    <w:p w:rsidR="00F80978" w:rsidRPr="00A70A0A" w:rsidRDefault="00F80978" w:rsidP="00F80978">
      <w:pPr>
        <w:jc w:val="center"/>
      </w:pPr>
      <w:r>
        <w:rPr>
          <w:noProof/>
        </w:rPr>
        <w:drawing>
          <wp:inline distT="0" distB="0" distL="0" distR="0">
            <wp:extent cx="4296410" cy="2082800"/>
            <wp:effectExtent l="0" t="0" r="889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296410" cy="2082800"/>
                    </a:xfrm>
                    <a:prstGeom prst="rect">
                      <a:avLst/>
                    </a:prstGeom>
                    <a:noFill/>
                    <a:ln>
                      <a:noFill/>
                    </a:ln>
                  </pic:spPr>
                </pic:pic>
              </a:graphicData>
            </a:graphic>
          </wp:inline>
        </w:drawing>
      </w:r>
    </w:p>
    <w:p w:rsidR="00F80978" w:rsidRDefault="00F80978" w:rsidP="00F80978">
      <w:pPr>
        <w:jc w:val="center"/>
      </w:pPr>
      <w:r>
        <w:t>Figure 3.3 HTC component model</w:t>
      </w:r>
    </w:p>
    <w:p w:rsidR="00F80978" w:rsidRDefault="00F80978" w:rsidP="00E957FE">
      <w:pPr>
        <w:jc w:val="both"/>
      </w:pPr>
      <w:r w:rsidRPr="00F80978">
        <w:t>The significance of ports and transitions is as follows:</w:t>
      </w:r>
    </w:p>
    <w:p w:rsidR="00F80978" w:rsidRDefault="00F80978" w:rsidP="00E957FE">
      <w:pPr>
        <w:jc w:val="both"/>
      </w:pPr>
      <w:r>
        <w:t xml:space="preserve">P1 - reads the temperature reference </w:t>
      </w:r>
      <w:r w:rsidRPr="00F80978">
        <w:rPr>
          <w:i/>
          <w:iCs/>
        </w:rPr>
        <w:t>waterTempRef</w:t>
      </w:r>
      <w:r>
        <w:t>;</w:t>
      </w:r>
    </w:p>
    <w:p w:rsidR="00F80978" w:rsidRDefault="00F80978" w:rsidP="00E957FE">
      <w:pPr>
        <w:jc w:val="both"/>
      </w:pPr>
      <w:r>
        <w:t xml:space="preserve">T0 - stores the reference at </w:t>
      </w:r>
      <w:r w:rsidR="000E7644">
        <w:t>place</w:t>
      </w:r>
      <w:r>
        <w:t xml:space="preserve"> P2;</w:t>
      </w:r>
    </w:p>
    <w:p w:rsidR="00F80978" w:rsidRDefault="00F80978" w:rsidP="00E957FE">
      <w:pPr>
        <w:jc w:val="both"/>
      </w:pPr>
      <w:r>
        <w:t>P3 - reads the water temperature of the</w:t>
      </w:r>
      <w:r w:rsidR="000E7644">
        <w:t xml:space="preserve"> boiler</w:t>
      </w:r>
      <w:r>
        <w:t xml:space="preserve"> </w:t>
      </w:r>
      <w:r w:rsidRPr="000E7644">
        <w:rPr>
          <w:i/>
          <w:iCs/>
        </w:rPr>
        <w:t>waterTemp</w:t>
      </w:r>
      <w:r w:rsidR="000E7644">
        <w:t>;</w:t>
      </w:r>
    </w:p>
    <w:p w:rsidR="00F80978" w:rsidRDefault="000E7644" w:rsidP="00E957FE">
      <w:pPr>
        <w:jc w:val="both"/>
      </w:pPr>
      <w:r>
        <w:t xml:space="preserve">T1 - calculates the error </w:t>
      </w:r>
      <w:r w:rsidRPr="000E7644">
        <w:rPr>
          <w:i/>
          <w:iCs/>
        </w:rPr>
        <w:t>e</w:t>
      </w:r>
      <w:r w:rsidR="00F80978" w:rsidRPr="000E7644">
        <w:rPr>
          <w:i/>
          <w:iCs/>
        </w:rPr>
        <w:t>(k)</w:t>
      </w:r>
      <w:r w:rsidRPr="000E7644">
        <w:rPr>
          <w:i/>
          <w:iCs/>
        </w:rPr>
        <w:t xml:space="preserve"> = waterTempRef(k) - waterTemp</w:t>
      </w:r>
      <w:r w:rsidR="00F80978" w:rsidRPr="000E7644">
        <w:rPr>
          <w:i/>
          <w:iCs/>
        </w:rPr>
        <w:t>(k)</w:t>
      </w:r>
      <w:r w:rsidR="00F80978">
        <w:t xml:space="preserve"> and stores it in P4 and P5;</w:t>
      </w:r>
    </w:p>
    <w:p w:rsidR="00F80978" w:rsidRDefault="00F80978" w:rsidP="00E957FE">
      <w:pPr>
        <w:jc w:val="both"/>
      </w:pPr>
      <w:r>
        <w:t>T3 - after a delay of 1 u.t. (time unit) the cycle resumes;</w:t>
      </w:r>
    </w:p>
    <w:p w:rsidR="00F80978" w:rsidRDefault="00F80978" w:rsidP="00E957FE">
      <w:pPr>
        <w:jc w:val="both"/>
      </w:pPr>
      <w:r>
        <w:t>T4 - computes the current</w:t>
      </w:r>
      <w:r w:rsidR="000E7644">
        <w:t xml:space="preserve"> value of the command </w:t>
      </w:r>
      <w:r w:rsidR="000E7644" w:rsidRPr="000E7644">
        <w:t>u(k) = u</w:t>
      </w:r>
      <w:r w:rsidRPr="000E7644">
        <w:t>(</w:t>
      </w:r>
      <w:r w:rsidR="000E7644" w:rsidRPr="000E7644">
        <w:t>k-1) + Δu</w:t>
      </w:r>
      <w:r w:rsidRPr="000E7644">
        <w:t>(k</w:t>
      </w:r>
      <w:r>
        <w:t>) by summing the two values stored in P7 and P8;</w:t>
      </w:r>
    </w:p>
    <w:p w:rsidR="00F80978" w:rsidRDefault="00F80978" w:rsidP="00E957FE">
      <w:pPr>
        <w:jc w:val="both"/>
      </w:pPr>
      <w:r>
        <w:t>T2 - a continuous ou</w:t>
      </w:r>
      <w:r w:rsidR="000E7644">
        <w:t>tput port for the</w:t>
      </w:r>
      <w:r>
        <w:t xml:space="preserve"> gas</w:t>
      </w:r>
      <w:r w:rsidR="000E7644">
        <w:t xml:space="preserve"> control</w:t>
      </w:r>
      <w:r>
        <w:t>;</w:t>
      </w:r>
    </w:p>
    <w:p w:rsidR="00F80978" w:rsidRDefault="00F80978" w:rsidP="00E957FE">
      <w:pPr>
        <w:jc w:val="both"/>
      </w:pPr>
      <w:r>
        <w:t xml:space="preserve">T5 </w:t>
      </w:r>
      <w:r w:rsidR="009D2EAA">
        <w:t>–</w:t>
      </w:r>
      <w:r>
        <w:t>update</w:t>
      </w:r>
      <w:r w:rsidR="009D2EAA">
        <w:t xml:space="preserve"> </w:t>
      </w:r>
      <w:r w:rsidR="00FA6822">
        <w:t>comman</w:t>
      </w:r>
      <w:r w:rsidR="009D2EAA">
        <w:t>d</w:t>
      </w:r>
      <w:r>
        <w:t xml:space="preserve"> with </w:t>
      </w:r>
      <w:r w:rsidR="009D2EAA">
        <w:t xml:space="preserve">a </w:t>
      </w:r>
      <w:r>
        <w:t>delay of 1 u.t. the</w:t>
      </w:r>
      <w:r w:rsidR="009D2EAA">
        <w:t xml:space="preserve"> command value towards the boiler, u(k) = u</w:t>
      </w:r>
      <w:r>
        <w:t xml:space="preserve">(k-1) and indicates the restart </w:t>
      </w:r>
      <w:r w:rsidR="009D2EAA">
        <w:t>of a new calculation of the command</w:t>
      </w:r>
      <w:r>
        <w:t>.</w:t>
      </w:r>
    </w:p>
    <w:p w:rsidR="009D2EAA" w:rsidRDefault="009D2EAA" w:rsidP="00E957FE">
      <w:pPr>
        <w:jc w:val="both"/>
      </w:pPr>
    </w:p>
    <w:p w:rsidR="009D2EAA" w:rsidRPr="009D2EAA" w:rsidRDefault="009D2EAA" w:rsidP="009D2EAA">
      <w:pPr>
        <w:rPr>
          <w:color w:val="C45911" w:themeColor="accent2" w:themeShade="BF"/>
          <w:sz w:val="32"/>
          <w:szCs w:val="32"/>
        </w:rPr>
      </w:pPr>
      <w:r w:rsidRPr="009D2EAA">
        <w:rPr>
          <w:color w:val="C45911" w:themeColor="accent2" w:themeShade="BF"/>
          <w:sz w:val="32"/>
          <w:szCs w:val="32"/>
        </w:rPr>
        <w:lastRenderedPageBreak/>
        <w:t>4. Implementation in Java</w:t>
      </w:r>
    </w:p>
    <w:p w:rsidR="009D2EAA" w:rsidRDefault="009D2EAA" w:rsidP="009D2EAA">
      <w:r>
        <w:rPr>
          <w:b/>
          <w:noProof/>
        </w:rPr>
        <w:drawing>
          <wp:inline distT="0" distB="0" distL="0" distR="0">
            <wp:extent cx="5457825" cy="4007485"/>
            <wp:effectExtent l="0" t="0" r="9525" b="0"/>
            <wp:docPr id="3" name="Picture 3" descr="DiaClass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iaClasses"/>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457825" cy="4007485"/>
                    </a:xfrm>
                    <a:prstGeom prst="rect">
                      <a:avLst/>
                    </a:prstGeom>
                    <a:noFill/>
                    <a:ln>
                      <a:noFill/>
                    </a:ln>
                  </pic:spPr>
                </pic:pic>
              </a:graphicData>
            </a:graphic>
          </wp:inline>
        </w:drawing>
      </w:r>
    </w:p>
    <w:p w:rsidR="009D2EAA" w:rsidRDefault="009D2EAA" w:rsidP="009D2EAA">
      <w:pPr>
        <w:jc w:val="center"/>
      </w:pPr>
      <w:r>
        <w:tab/>
        <w:t>Figure 4.1 the class diagram</w:t>
      </w:r>
    </w:p>
    <w:p w:rsidR="009D2EAA" w:rsidRDefault="009D2EAA" w:rsidP="009D2EAA"/>
    <w:p w:rsidR="00F80978" w:rsidRDefault="009D2EAA" w:rsidP="00E957FE">
      <w:pPr>
        <w:tabs>
          <w:tab w:val="left" w:pos="2869"/>
        </w:tabs>
        <w:ind w:firstLine="720"/>
        <w:jc w:val="both"/>
      </w:pPr>
      <w:r w:rsidRPr="009D2EAA">
        <w:t xml:space="preserve">Figure 4.1 shows the class diagram. The </w:t>
      </w:r>
      <w:r w:rsidRPr="00BD46C2">
        <w:rPr>
          <w:i/>
          <w:iCs/>
        </w:rPr>
        <w:t>Plant</w:t>
      </w:r>
      <w:r w:rsidRPr="009D2EAA">
        <w:t xml:space="preserve"> class contains the plant model shown above. </w:t>
      </w:r>
      <w:r w:rsidR="00BD46C2">
        <w:t xml:space="preserve">Methods noted with </w:t>
      </w:r>
      <w:r w:rsidR="00BD46C2" w:rsidRPr="00BD46C2">
        <w:rPr>
          <w:i/>
          <w:iCs/>
        </w:rPr>
        <w:t>s</w:t>
      </w:r>
      <w:r w:rsidRPr="00BD46C2">
        <w:rPr>
          <w:i/>
          <w:iCs/>
        </w:rPr>
        <w:t>et</w:t>
      </w:r>
      <w:r w:rsidRPr="009D2EAA">
        <w:t xml:space="preserve"> are input ports and those with </w:t>
      </w:r>
      <w:r w:rsidRPr="00BD46C2">
        <w:rPr>
          <w:i/>
          <w:iCs/>
        </w:rPr>
        <w:t>get</w:t>
      </w:r>
      <w:r w:rsidRPr="009D2EAA">
        <w:t xml:space="preserve"> are output ports.</w:t>
      </w:r>
    </w:p>
    <w:p w:rsidR="004104CB" w:rsidRDefault="004104CB" w:rsidP="00E957FE">
      <w:pPr>
        <w:tabs>
          <w:tab w:val="left" w:pos="2869"/>
        </w:tabs>
        <w:ind w:firstLine="720"/>
        <w:jc w:val="both"/>
      </w:pPr>
      <w:r w:rsidRPr="004104CB">
        <w:t xml:space="preserve">The </w:t>
      </w:r>
      <w:r w:rsidRPr="004104CB">
        <w:rPr>
          <w:i/>
          <w:iCs/>
        </w:rPr>
        <w:t>Scenario</w:t>
      </w:r>
      <w:r w:rsidRPr="004104CB">
        <w:t xml:space="preserve"> class contains system inputs, user refe</w:t>
      </w:r>
      <w:r>
        <w:t>rence, outside temperature, and</w:t>
      </w:r>
      <w:r w:rsidRPr="004104CB">
        <w:t xml:space="preserve"> information </w:t>
      </w:r>
      <w:r>
        <w:t xml:space="preserve">about the window </w:t>
      </w:r>
      <w:r w:rsidRPr="004104CB">
        <w:t xml:space="preserve">if it is closed or open. The class has static methods that randomly generate scenarios such as </w:t>
      </w:r>
      <w:r w:rsidRPr="004104CB">
        <w:rPr>
          <w:i/>
          <w:iCs/>
        </w:rPr>
        <w:t>extremeEvening</w:t>
      </w:r>
      <w:r w:rsidRPr="004104CB">
        <w:t xml:space="preserve">, </w:t>
      </w:r>
      <w:r w:rsidRPr="004104CB">
        <w:rPr>
          <w:i/>
          <w:iCs/>
        </w:rPr>
        <w:t>winterDay</w:t>
      </w:r>
      <w:r w:rsidRPr="004104CB">
        <w:t xml:space="preserve"> and </w:t>
      </w:r>
      <w:r w:rsidRPr="004104CB">
        <w:rPr>
          <w:i/>
          <w:iCs/>
        </w:rPr>
        <w:t>winterMorning</w:t>
      </w:r>
      <w:r w:rsidRPr="004104CB">
        <w:t>.</w:t>
      </w:r>
    </w:p>
    <w:p w:rsidR="00BD46C2" w:rsidRDefault="004104CB" w:rsidP="00E957FE">
      <w:pPr>
        <w:jc w:val="both"/>
      </w:pPr>
      <w:r>
        <w:tab/>
      </w:r>
      <w:r w:rsidRPr="004104CB">
        <w:t xml:space="preserve">The two classes corresponding to the control components contain FLETPN and the executor that </w:t>
      </w:r>
      <w:r>
        <w:t>is a thread of execution is</w:t>
      </w:r>
      <w:r w:rsidRPr="004104CB">
        <w:t xml:space="preserve"> created with the </w:t>
      </w:r>
      <w:r w:rsidRPr="004104CB">
        <w:rPr>
          <w:i/>
          <w:iCs/>
        </w:rPr>
        <w:t>AsyncronRunnableExecutor</w:t>
      </w:r>
      <w:r w:rsidRPr="004104CB">
        <w:t xml:space="preserve"> class. Classes have both input and output ports and are associated with the </w:t>
      </w:r>
      <w:r w:rsidRPr="009E23FE">
        <w:rPr>
          <w:i/>
          <w:iCs/>
        </w:rPr>
        <w:t>Plant</w:t>
      </w:r>
      <w:r w:rsidRPr="004104CB">
        <w:t xml:space="preserve"> class to be able to execute actions associated with the output ports.</w:t>
      </w:r>
    </w:p>
    <w:p w:rsidR="009E23FE" w:rsidRDefault="009E23FE" w:rsidP="00E957FE">
      <w:pPr>
        <w:jc w:val="both"/>
      </w:pPr>
      <w:r>
        <w:tab/>
      </w:r>
      <w:r w:rsidRPr="009E23FE">
        <w:t>The tra</w:t>
      </w:r>
      <w:r>
        <w:t>nsitions contain FLRS tables, a fuzzyficator for the</w:t>
      </w:r>
      <w:r w:rsidRPr="009E23FE">
        <w:t xml:space="preserve"> input </w:t>
      </w:r>
      <w:r>
        <w:t>data and a defuzzificator</w:t>
      </w:r>
      <w:r w:rsidRPr="009E23FE">
        <w:t xml:space="preserve"> for </w:t>
      </w:r>
      <w:r>
        <w:t xml:space="preserve">the </w:t>
      </w:r>
      <w:r w:rsidRPr="009E23FE">
        <w:t>output data.</w:t>
      </w:r>
    </w:p>
    <w:p w:rsidR="009E23FE" w:rsidRDefault="009E23FE" w:rsidP="00E957FE">
      <w:pPr>
        <w:jc w:val="both"/>
      </w:pPr>
      <w:r>
        <w:tab/>
        <w:t>The following is a version of the implementation</w:t>
      </w:r>
      <w:r w:rsidRPr="009E23FE">
        <w:t xml:space="preserve">. It is considered the scenario </w:t>
      </w:r>
      <w:r w:rsidR="00E31EF5">
        <w:t>where</w:t>
      </w:r>
      <w:r w:rsidRPr="009E23FE">
        <w:t xml:space="preserve"> the outside temperature varies between -30 and 10 degrees Celsius and the </w:t>
      </w:r>
      <w:r w:rsidR="00E31EF5">
        <w:t xml:space="preserve">boiler’s water </w:t>
      </w:r>
      <w:r w:rsidRPr="009E23FE">
        <w:t>reference varies between 45 and 68 degrees Celsius.</w:t>
      </w:r>
    </w:p>
    <w:p w:rsidR="00E31EF5" w:rsidRPr="00EB33BA" w:rsidRDefault="00E31EF5" w:rsidP="00E31EF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ro-RO"/>
        </w:rPr>
      </w:pPr>
      <w:r w:rsidRPr="00EB33BA">
        <w:rPr>
          <w:rFonts w:ascii="Courier New" w:hAnsi="Courier New" w:cs="Courier New"/>
          <w:color w:val="000000"/>
          <w:sz w:val="20"/>
          <w:szCs w:val="20"/>
          <w:lang w:eastAsia="ro-RO"/>
        </w:rPr>
        <w:lastRenderedPageBreak/>
        <w:t xml:space="preserve">public class </w:t>
      </w:r>
      <w:r w:rsidRPr="00573FA1">
        <w:rPr>
          <w:rFonts w:ascii="Courier New" w:hAnsi="Courier New" w:cs="Courier New"/>
          <w:color w:val="0070C0"/>
          <w:sz w:val="20"/>
          <w:szCs w:val="20"/>
          <w:lang w:eastAsia="ro-RO"/>
        </w:rPr>
        <w:t>HeaterTankControllerComponent</w:t>
      </w:r>
      <w:r w:rsidRPr="00EB33BA">
        <w:rPr>
          <w:rFonts w:ascii="Courier New" w:hAnsi="Courier New" w:cs="Courier New"/>
          <w:color w:val="000000"/>
          <w:sz w:val="20"/>
          <w:szCs w:val="20"/>
          <w:lang w:eastAsia="ro-RO"/>
        </w:rPr>
        <w:t xml:space="preserve"> {</w:t>
      </w:r>
    </w:p>
    <w:p w:rsidR="00E31EF5" w:rsidRPr="00573FA1" w:rsidRDefault="00E31EF5" w:rsidP="000A41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lang w:eastAsia="ro-RO"/>
        </w:rPr>
      </w:pPr>
      <w:r w:rsidRPr="00573FA1">
        <w:rPr>
          <w:rFonts w:ascii="Courier New" w:hAnsi="Courier New" w:cs="Courier New"/>
          <w:sz w:val="20"/>
          <w:szCs w:val="20"/>
          <w:lang w:eastAsia="ro-RO"/>
        </w:rPr>
        <w:t>// HTC</w:t>
      </w:r>
      <w:r w:rsidR="000A4148">
        <w:rPr>
          <w:rFonts w:ascii="Courier New" w:hAnsi="Courier New" w:cs="Courier New"/>
          <w:sz w:val="20"/>
          <w:szCs w:val="20"/>
          <w:lang w:eastAsia="ro-RO"/>
        </w:rPr>
        <w:t xml:space="preserve"> component</w:t>
      </w:r>
    </w:p>
    <w:p w:rsidR="00E31EF5" w:rsidRPr="00EB33BA" w:rsidRDefault="00E31EF5" w:rsidP="00E31EF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ro-RO"/>
        </w:rPr>
      </w:pPr>
      <w:r w:rsidRPr="00EB33BA">
        <w:rPr>
          <w:rFonts w:ascii="Courier New" w:hAnsi="Courier New" w:cs="Courier New"/>
          <w:color w:val="000000"/>
          <w:sz w:val="20"/>
          <w:szCs w:val="20"/>
          <w:lang w:eastAsia="ro-RO"/>
        </w:rPr>
        <w:t xml:space="preserve">  static String reader = "" +</w:t>
      </w:r>
    </w:p>
    <w:p w:rsidR="00E31EF5" w:rsidRPr="00EB33BA" w:rsidRDefault="00E31EF5" w:rsidP="00E31EF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ro-RO"/>
        </w:rPr>
      </w:pPr>
      <w:r w:rsidRPr="00EB33BA">
        <w:rPr>
          <w:rFonts w:ascii="Courier New" w:hAnsi="Courier New" w:cs="Courier New"/>
          <w:color w:val="000000"/>
          <w:sz w:val="20"/>
          <w:szCs w:val="20"/>
          <w:lang w:eastAsia="ro-RO"/>
        </w:rPr>
        <w:t xml:space="preserve">      "{[&lt;NL&gt;&lt;NM&gt;&lt;ZR&gt;&lt;PM&gt;&lt;PL&gt;]" +</w:t>
      </w:r>
    </w:p>
    <w:p w:rsidR="00E31EF5" w:rsidRPr="00EB33BA" w:rsidRDefault="00E31EF5" w:rsidP="00E31EF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ro-RO"/>
        </w:rPr>
      </w:pPr>
      <w:r w:rsidRPr="00EB33BA">
        <w:rPr>
          <w:rFonts w:ascii="Courier New" w:hAnsi="Courier New" w:cs="Courier New"/>
          <w:color w:val="000000"/>
          <w:sz w:val="20"/>
          <w:szCs w:val="20"/>
          <w:lang w:eastAsia="ro-RO"/>
        </w:rPr>
        <w:t xml:space="preserve">      " [&lt;NL&gt;&lt;NM&gt;&lt;ZR&gt;&lt;PM&gt;&lt;PL&gt;]" +</w:t>
      </w:r>
    </w:p>
    <w:p w:rsidR="00E31EF5" w:rsidRPr="00EB33BA" w:rsidRDefault="00E31EF5" w:rsidP="00E31EF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ro-RO"/>
        </w:rPr>
      </w:pPr>
      <w:r w:rsidRPr="00EB33BA">
        <w:rPr>
          <w:rFonts w:ascii="Courier New" w:hAnsi="Courier New" w:cs="Courier New"/>
          <w:color w:val="000000"/>
          <w:sz w:val="20"/>
          <w:szCs w:val="20"/>
          <w:lang w:eastAsia="ro-RO"/>
        </w:rPr>
        <w:t xml:space="preserve">      " [&lt;NL&gt;&lt;NM&gt;&lt;ZR&gt;&lt;PM&gt;&lt;PL&gt;]" +</w:t>
      </w:r>
    </w:p>
    <w:p w:rsidR="00E31EF5" w:rsidRPr="00EB33BA" w:rsidRDefault="00E31EF5" w:rsidP="00E31EF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ro-RO"/>
        </w:rPr>
      </w:pPr>
      <w:r w:rsidRPr="00EB33BA">
        <w:rPr>
          <w:rFonts w:ascii="Courier New" w:hAnsi="Courier New" w:cs="Courier New"/>
          <w:color w:val="000000"/>
          <w:sz w:val="20"/>
          <w:szCs w:val="20"/>
          <w:lang w:eastAsia="ro-RO"/>
        </w:rPr>
        <w:t xml:space="preserve">      " [&lt;NL&gt;&lt;NM&gt;&lt;ZR&gt;&lt;PM&gt;&lt;PL&gt;]" +</w:t>
      </w:r>
    </w:p>
    <w:p w:rsidR="00E31EF5" w:rsidRPr="00EB33BA" w:rsidRDefault="00E31EF5" w:rsidP="00E31EF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ro-RO"/>
        </w:rPr>
      </w:pPr>
      <w:r w:rsidRPr="00EB33BA">
        <w:rPr>
          <w:rFonts w:ascii="Courier New" w:hAnsi="Courier New" w:cs="Courier New"/>
          <w:color w:val="000000"/>
          <w:sz w:val="20"/>
          <w:szCs w:val="20"/>
          <w:lang w:eastAsia="ro-RO"/>
        </w:rPr>
        <w:t xml:space="preserve">      " [&lt;NL&gt;&lt;NM&gt;&lt;ZR&gt;&lt;PM&gt;&lt;PL&gt;]}";</w:t>
      </w:r>
    </w:p>
    <w:p w:rsidR="00E31EF5" w:rsidRPr="00EB33BA" w:rsidRDefault="00E31EF5" w:rsidP="00E31EF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ro-RO"/>
        </w:rPr>
      </w:pPr>
    </w:p>
    <w:p w:rsidR="00E31EF5" w:rsidRPr="00EB33BA" w:rsidRDefault="00E31EF5" w:rsidP="00E31EF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ro-RO"/>
        </w:rPr>
      </w:pPr>
      <w:r w:rsidRPr="00EB33BA">
        <w:rPr>
          <w:rFonts w:ascii="Courier New" w:hAnsi="Courier New" w:cs="Courier New"/>
          <w:color w:val="000000"/>
          <w:sz w:val="20"/>
          <w:szCs w:val="20"/>
          <w:lang w:eastAsia="ro-RO"/>
        </w:rPr>
        <w:t xml:space="preserve">  static String doubleChannelDifferentiator = ""//</w:t>
      </w:r>
    </w:p>
    <w:p w:rsidR="00E31EF5" w:rsidRPr="00EB33BA" w:rsidRDefault="00E31EF5" w:rsidP="00E31EF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ro-RO"/>
        </w:rPr>
      </w:pPr>
      <w:r w:rsidRPr="00EB33BA">
        <w:rPr>
          <w:rFonts w:ascii="Courier New" w:hAnsi="Courier New" w:cs="Courier New"/>
          <w:color w:val="000000"/>
          <w:sz w:val="20"/>
          <w:szCs w:val="20"/>
          <w:lang w:eastAsia="ro-RO"/>
        </w:rPr>
        <w:t xml:space="preserve">      + "{[&lt;ZR,ZR&gt;&lt;NM,NM&gt;&lt;NL,NL&gt;&lt;NL,NL&gt;&lt;NL,NL&gt;]" //</w:t>
      </w:r>
    </w:p>
    <w:p w:rsidR="00E31EF5" w:rsidRPr="00EB33BA" w:rsidRDefault="00E31EF5" w:rsidP="00E31EF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ro-RO"/>
        </w:rPr>
      </w:pPr>
      <w:r w:rsidRPr="00EB33BA">
        <w:rPr>
          <w:rFonts w:ascii="Courier New" w:hAnsi="Courier New" w:cs="Courier New"/>
          <w:color w:val="000000"/>
          <w:sz w:val="20"/>
          <w:szCs w:val="20"/>
          <w:lang w:eastAsia="ro-RO"/>
        </w:rPr>
        <w:t xml:space="preserve">      + " [&lt;PM,PM&gt;&lt;ZR,ZR&gt;&lt;NM,NM&gt;&lt;NL,NL&gt;&lt;NL,NL&gt;]" //</w:t>
      </w:r>
    </w:p>
    <w:p w:rsidR="00E31EF5" w:rsidRPr="00EB33BA" w:rsidRDefault="00E31EF5" w:rsidP="00E31EF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ro-RO"/>
        </w:rPr>
      </w:pPr>
      <w:r w:rsidRPr="00EB33BA">
        <w:rPr>
          <w:rFonts w:ascii="Courier New" w:hAnsi="Courier New" w:cs="Courier New"/>
          <w:color w:val="000000"/>
          <w:sz w:val="20"/>
          <w:szCs w:val="20"/>
          <w:lang w:eastAsia="ro-RO"/>
        </w:rPr>
        <w:t xml:space="preserve">      + " [&lt;PL,PL&gt;&lt;PM,PM&gt;&lt;ZR,ZR&gt;&lt;NM,NM&gt;&lt;NL,NL&gt;]"//</w:t>
      </w:r>
    </w:p>
    <w:p w:rsidR="00E31EF5" w:rsidRPr="00EB33BA" w:rsidRDefault="00E31EF5" w:rsidP="00E31EF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ro-RO"/>
        </w:rPr>
      </w:pPr>
      <w:r w:rsidRPr="00EB33BA">
        <w:rPr>
          <w:rFonts w:ascii="Courier New" w:hAnsi="Courier New" w:cs="Courier New"/>
          <w:color w:val="000000"/>
          <w:sz w:val="20"/>
          <w:szCs w:val="20"/>
          <w:lang w:eastAsia="ro-RO"/>
        </w:rPr>
        <w:t xml:space="preserve">      + " [&lt;PL,PL&gt;&lt;PL,PL&gt;&lt;PM,PM&gt;&lt;ZR,ZR&gt;&lt;NM,NM&gt;]"//</w:t>
      </w:r>
    </w:p>
    <w:p w:rsidR="00E31EF5" w:rsidRPr="00EB33BA" w:rsidRDefault="00E31EF5" w:rsidP="00E31EF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ro-RO"/>
        </w:rPr>
      </w:pPr>
      <w:r w:rsidRPr="00EB33BA">
        <w:rPr>
          <w:rFonts w:ascii="Courier New" w:hAnsi="Courier New" w:cs="Courier New"/>
          <w:color w:val="000000"/>
          <w:sz w:val="20"/>
          <w:szCs w:val="20"/>
          <w:lang w:eastAsia="ro-RO"/>
        </w:rPr>
        <w:t xml:space="preserve">      + " [&lt;PL,PL&gt;&lt;PL,PL&gt;&lt;PL,PL&gt;&lt;PM,PM&gt;&lt;ZR,ZR&gt;]}";</w:t>
      </w:r>
    </w:p>
    <w:p w:rsidR="00E31EF5" w:rsidRPr="00EB33BA" w:rsidRDefault="00E31EF5" w:rsidP="00E31EF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ro-RO"/>
        </w:rPr>
      </w:pPr>
    </w:p>
    <w:p w:rsidR="00E31EF5" w:rsidRPr="00EB33BA" w:rsidRDefault="00E31EF5" w:rsidP="00E31EF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ro-RO"/>
        </w:rPr>
      </w:pPr>
      <w:r w:rsidRPr="00EB33BA">
        <w:rPr>
          <w:rFonts w:ascii="Courier New" w:hAnsi="Courier New" w:cs="Courier New"/>
          <w:color w:val="000000"/>
          <w:sz w:val="20"/>
          <w:szCs w:val="20"/>
          <w:lang w:eastAsia="ro-RO"/>
        </w:rPr>
        <w:t xml:space="preserve">  String historyMerger = ""//</w:t>
      </w:r>
    </w:p>
    <w:p w:rsidR="00E31EF5" w:rsidRPr="00EB33BA" w:rsidRDefault="00E31EF5" w:rsidP="00E31EF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ro-RO"/>
        </w:rPr>
      </w:pPr>
      <w:r w:rsidRPr="00EB33BA">
        <w:rPr>
          <w:rFonts w:ascii="Courier New" w:hAnsi="Courier New" w:cs="Courier New"/>
          <w:color w:val="000000"/>
          <w:sz w:val="20"/>
          <w:szCs w:val="20"/>
          <w:lang w:eastAsia="ro-RO"/>
        </w:rPr>
        <w:t xml:space="preserve">      + "{[&lt;NL,NL&gt;&lt;NL,NL&gt;&lt;NL,NL&gt;&lt;NM,NM&gt;&lt;ZR,ZR&gt;]" //</w:t>
      </w:r>
    </w:p>
    <w:p w:rsidR="00E31EF5" w:rsidRPr="00EB33BA" w:rsidRDefault="00E31EF5" w:rsidP="00E31EF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ro-RO"/>
        </w:rPr>
      </w:pPr>
      <w:r w:rsidRPr="00EB33BA">
        <w:rPr>
          <w:rFonts w:ascii="Courier New" w:hAnsi="Courier New" w:cs="Courier New"/>
          <w:color w:val="000000"/>
          <w:sz w:val="20"/>
          <w:szCs w:val="20"/>
          <w:lang w:eastAsia="ro-RO"/>
        </w:rPr>
        <w:t xml:space="preserve">      + " [&lt;NL,NL&gt;&lt;NL,NL&gt;&lt;NM,NM&gt;&lt;ZR,ZR&gt;&lt;PM,PM&gt;]" //</w:t>
      </w:r>
    </w:p>
    <w:p w:rsidR="00E31EF5" w:rsidRPr="00EB33BA" w:rsidRDefault="00E31EF5" w:rsidP="00E31EF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ro-RO"/>
        </w:rPr>
      </w:pPr>
      <w:r w:rsidRPr="00EB33BA">
        <w:rPr>
          <w:rFonts w:ascii="Courier New" w:hAnsi="Courier New" w:cs="Courier New"/>
          <w:color w:val="000000"/>
          <w:sz w:val="20"/>
          <w:szCs w:val="20"/>
          <w:lang w:eastAsia="ro-RO"/>
        </w:rPr>
        <w:t xml:space="preserve">      + " [&lt;NL,NL&gt;&lt;NM,NM&gt;&lt;ZR,ZR&gt;&lt;PM,PM&gt;&lt;PL,PL&gt;]"//</w:t>
      </w:r>
    </w:p>
    <w:p w:rsidR="00E31EF5" w:rsidRPr="00EB33BA" w:rsidRDefault="00E31EF5" w:rsidP="00E31EF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ro-RO"/>
        </w:rPr>
      </w:pPr>
      <w:r w:rsidRPr="00EB33BA">
        <w:rPr>
          <w:rFonts w:ascii="Courier New" w:hAnsi="Courier New" w:cs="Courier New"/>
          <w:color w:val="000000"/>
          <w:sz w:val="20"/>
          <w:szCs w:val="20"/>
          <w:lang w:eastAsia="ro-RO"/>
        </w:rPr>
        <w:t xml:space="preserve">      + " [&lt;NM,NM&gt;&lt;ZR,ZR&gt;&lt;PM,PM&gt;&lt;PL,PL&gt;&lt;PL,PL&gt;]"//</w:t>
      </w:r>
    </w:p>
    <w:p w:rsidR="00E31EF5" w:rsidRPr="00EB33BA" w:rsidRDefault="00E31EF5" w:rsidP="00E31EF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ro-RO"/>
        </w:rPr>
      </w:pPr>
      <w:r w:rsidRPr="00EB33BA">
        <w:rPr>
          <w:rFonts w:ascii="Courier New" w:hAnsi="Courier New" w:cs="Courier New"/>
          <w:color w:val="000000"/>
          <w:sz w:val="20"/>
          <w:szCs w:val="20"/>
          <w:lang w:eastAsia="ro-RO"/>
        </w:rPr>
        <w:t xml:space="preserve">      + " [&lt;ZR,ZR&gt;&lt;PM,PM&gt;&lt;PL,PL&gt;&lt;PL,PL&gt;&lt;PL,PL&gt;]}";</w:t>
      </w:r>
    </w:p>
    <w:p w:rsidR="00E31EF5" w:rsidRPr="00EB33BA" w:rsidRDefault="00E31EF5" w:rsidP="00E31EF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ro-RO"/>
        </w:rPr>
      </w:pPr>
    </w:p>
    <w:p w:rsidR="00E31EF5" w:rsidRPr="00EB33BA" w:rsidRDefault="00E31EF5" w:rsidP="00E31EF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ro-RO"/>
        </w:rPr>
      </w:pPr>
      <w:r w:rsidRPr="00EB33BA">
        <w:rPr>
          <w:rFonts w:ascii="Courier New" w:hAnsi="Courier New" w:cs="Courier New"/>
          <w:color w:val="000000"/>
          <w:sz w:val="20"/>
          <w:szCs w:val="20"/>
          <w:lang w:eastAsia="ro-RO"/>
        </w:rPr>
        <w:t xml:space="preserve">  private AsyncronRunnableExecutor execcutor;</w:t>
      </w:r>
    </w:p>
    <w:p w:rsidR="00E31EF5" w:rsidRPr="00EB33BA" w:rsidRDefault="00E31EF5" w:rsidP="00E31EF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ro-RO"/>
        </w:rPr>
      </w:pPr>
      <w:r w:rsidRPr="00EB33BA">
        <w:rPr>
          <w:rFonts w:ascii="Courier New" w:hAnsi="Courier New" w:cs="Courier New"/>
          <w:color w:val="000000"/>
          <w:sz w:val="20"/>
          <w:szCs w:val="20"/>
          <w:lang w:eastAsia="ro-RO"/>
        </w:rPr>
        <w:t xml:space="preserve">  private FullRecorder rec;</w:t>
      </w:r>
    </w:p>
    <w:p w:rsidR="00E31EF5" w:rsidRPr="00EB33BA" w:rsidRDefault="00E31EF5" w:rsidP="00E31EF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ro-RO"/>
        </w:rPr>
      </w:pPr>
      <w:r w:rsidRPr="00EB33BA">
        <w:rPr>
          <w:rFonts w:ascii="Courier New" w:hAnsi="Courier New" w:cs="Courier New"/>
          <w:color w:val="000000"/>
          <w:sz w:val="20"/>
          <w:szCs w:val="20"/>
          <w:lang w:eastAsia="ro-RO"/>
        </w:rPr>
        <w:t xml:space="preserve">  private FuzzyDriver tankWaterTemperatureDriver;</w:t>
      </w:r>
    </w:p>
    <w:p w:rsidR="00E31EF5" w:rsidRPr="00EB33BA" w:rsidRDefault="00E31EF5" w:rsidP="00E31EF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ro-RO"/>
        </w:rPr>
      </w:pPr>
      <w:r w:rsidRPr="00EB33BA">
        <w:rPr>
          <w:rFonts w:ascii="Courier New" w:hAnsi="Courier New" w:cs="Courier New"/>
          <w:color w:val="000000"/>
          <w:sz w:val="20"/>
          <w:szCs w:val="20"/>
          <w:lang w:eastAsia="ro-RO"/>
        </w:rPr>
        <w:t xml:space="preserve">  private int p1RefInp;</w:t>
      </w:r>
    </w:p>
    <w:p w:rsidR="00E31EF5" w:rsidRPr="00EB33BA" w:rsidRDefault="00E31EF5" w:rsidP="00E31EF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ro-RO"/>
        </w:rPr>
      </w:pPr>
      <w:r w:rsidRPr="00EB33BA">
        <w:rPr>
          <w:rFonts w:ascii="Courier New" w:hAnsi="Courier New" w:cs="Courier New"/>
          <w:color w:val="000000"/>
          <w:sz w:val="20"/>
          <w:szCs w:val="20"/>
          <w:lang w:eastAsia="ro-RO"/>
        </w:rPr>
        <w:t xml:space="preserve">  private int p3SysInp;</w:t>
      </w:r>
    </w:p>
    <w:p w:rsidR="00E31EF5" w:rsidRDefault="00E31EF5" w:rsidP="00E31EF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ro-RO"/>
        </w:rPr>
      </w:pPr>
      <w:r w:rsidRPr="00EB33BA">
        <w:rPr>
          <w:rFonts w:ascii="Courier New" w:hAnsi="Courier New" w:cs="Courier New"/>
          <w:color w:val="000000"/>
          <w:sz w:val="20"/>
          <w:szCs w:val="20"/>
          <w:lang w:eastAsia="ro-RO"/>
        </w:rPr>
        <w:t xml:space="preserve">  private FuzzyPetriNet net;</w:t>
      </w:r>
    </w:p>
    <w:p w:rsidR="00E31EF5" w:rsidRPr="00EB33BA" w:rsidRDefault="00E31EF5" w:rsidP="00E31EF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ro-RO"/>
        </w:rPr>
      </w:pPr>
    </w:p>
    <w:p w:rsidR="00E31EF5" w:rsidRDefault="00E31EF5" w:rsidP="00E31EF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ro-RO"/>
        </w:rPr>
      </w:pPr>
      <w:r w:rsidRPr="00EB33BA">
        <w:rPr>
          <w:rFonts w:ascii="Courier New" w:hAnsi="Courier New" w:cs="Courier New"/>
          <w:color w:val="000000"/>
          <w:sz w:val="20"/>
          <w:szCs w:val="20"/>
          <w:lang w:eastAsia="ro-RO"/>
        </w:rPr>
        <w:t xml:space="preserve">  public HeaterTankControllerComponent(Plant plant, long simPeriod) {</w:t>
      </w:r>
    </w:p>
    <w:p w:rsidR="00E31EF5" w:rsidRPr="00573FA1" w:rsidRDefault="00E31EF5" w:rsidP="000A41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lang w:eastAsia="ro-RO"/>
        </w:rPr>
      </w:pPr>
      <w:r w:rsidRPr="00573FA1">
        <w:rPr>
          <w:rFonts w:ascii="Courier New" w:hAnsi="Courier New" w:cs="Courier New"/>
          <w:sz w:val="20"/>
          <w:szCs w:val="20"/>
          <w:lang w:eastAsia="ro-RO"/>
        </w:rPr>
        <w:t xml:space="preserve">// </w:t>
      </w:r>
      <w:r w:rsidR="000A4148">
        <w:rPr>
          <w:rFonts w:ascii="Courier New" w:hAnsi="Courier New" w:cs="Courier New"/>
          <w:sz w:val="20"/>
          <w:szCs w:val="20"/>
          <w:lang w:eastAsia="ro-RO"/>
        </w:rPr>
        <w:t>constructing the Petri net for the</w:t>
      </w:r>
      <w:r w:rsidRPr="00573FA1">
        <w:rPr>
          <w:rFonts w:ascii="Courier New" w:hAnsi="Courier New" w:cs="Courier New"/>
          <w:sz w:val="20"/>
          <w:szCs w:val="20"/>
          <w:lang w:eastAsia="ro-RO"/>
        </w:rPr>
        <w:t xml:space="preserve"> HTC component</w:t>
      </w:r>
    </w:p>
    <w:p w:rsidR="00E31EF5" w:rsidRPr="00EB33BA" w:rsidRDefault="00E31EF5" w:rsidP="00E31EF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ro-RO"/>
        </w:rPr>
      </w:pPr>
      <w:r w:rsidRPr="00EB33BA">
        <w:rPr>
          <w:rFonts w:ascii="Courier New" w:hAnsi="Courier New" w:cs="Courier New"/>
          <w:color w:val="000000"/>
          <w:sz w:val="20"/>
          <w:szCs w:val="20"/>
          <w:lang w:eastAsia="ro-RO"/>
        </w:rPr>
        <w:lastRenderedPageBreak/>
        <w:t xml:space="preserve">    TableParser parser = new TableParser();</w:t>
      </w:r>
    </w:p>
    <w:p w:rsidR="00E31EF5" w:rsidRPr="00EB33BA" w:rsidRDefault="00E31EF5" w:rsidP="00E31EF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ro-RO"/>
        </w:rPr>
      </w:pPr>
      <w:r w:rsidRPr="00EB33BA">
        <w:rPr>
          <w:rFonts w:ascii="Courier New" w:hAnsi="Courier New" w:cs="Courier New"/>
          <w:color w:val="000000"/>
          <w:sz w:val="20"/>
          <w:szCs w:val="20"/>
          <w:lang w:eastAsia="ro-RO"/>
        </w:rPr>
        <w:t xml:space="preserve">    net = new FuzzyPetriNet();</w:t>
      </w:r>
    </w:p>
    <w:p w:rsidR="00E31EF5" w:rsidRPr="00EB33BA" w:rsidRDefault="00E31EF5" w:rsidP="00E31EF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ro-RO"/>
        </w:rPr>
      </w:pPr>
      <w:r w:rsidRPr="00EB33BA">
        <w:rPr>
          <w:rFonts w:ascii="Courier New" w:hAnsi="Courier New" w:cs="Courier New"/>
          <w:color w:val="000000"/>
          <w:sz w:val="20"/>
          <w:szCs w:val="20"/>
          <w:lang w:eastAsia="ro-RO"/>
        </w:rPr>
        <w:t xml:space="preserve">    int p0 = net.addPlace();</w:t>
      </w:r>
    </w:p>
    <w:p w:rsidR="00E31EF5" w:rsidRDefault="00E31EF5" w:rsidP="00E31EF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ro-RO"/>
        </w:rPr>
      </w:pPr>
      <w:r w:rsidRPr="00EB33BA">
        <w:rPr>
          <w:rFonts w:ascii="Courier New" w:hAnsi="Courier New" w:cs="Courier New"/>
          <w:color w:val="000000"/>
          <w:sz w:val="20"/>
          <w:szCs w:val="20"/>
          <w:lang w:eastAsia="ro-RO"/>
        </w:rPr>
        <w:t xml:space="preserve">    net.setInitialMarkingForPlace(p0, FuzzyToken.zeroToken());</w:t>
      </w:r>
    </w:p>
    <w:p w:rsidR="00E31EF5" w:rsidRPr="00EB33BA" w:rsidRDefault="00E31EF5" w:rsidP="000A41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ro-RO"/>
        </w:rPr>
      </w:pPr>
      <w:r>
        <w:rPr>
          <w:rFonts w:ascii="Courier New" w:hAnsi="Courier New" w:cs="Courier New"/>
          <w:color w:val="000000"/>
          <w:sz w:val="20"/>
          <w:szCs w:val="20"/>
          <w:lang w:eastAsia="ro-RO"/>
        </w:rPr>
        <w:t xml:space="preserve">// </w:t>
      </w:r>
      <w:r w:rsidR="000A4148">
        <w:rPr>
          <w:rFonts w:ascii="Courier New" w:hAnsi="Courier New" w:cs="Courier New"/>
          <w:color w:val="000000"/>
          <w:sz w:val="20"/>
          <w:szCs w:val="20"/>
          <w:lang w:eastAsia="ro-RO"/>
        </w:rPr>
        <w:t>transition</w:t>
      </w:r>
      <w:r>
        <w:rPr>
          <w:rFonts w:ascii="Courier New" w:hAnsi="Courier New" w:cs="Courier New"/>
          <w:color w:val="000000"/>
          <w:sz w:val="20"/>
          <w:szCs w:val="20"/>
          <w:lang w:eastAsia="ro-RO"/>
        </w:rPr>
        <w:t xml:space="preserve"> t0 </w:t>
      </w:r>
      <w:r w:rsidR="000A4148">
        <w:rPr>
          <w:rFonts w:ascii="Courier New" w:hAnsi="Courier New" w:cs="Courier New"/>
          <w:color w:val="000000"/>
          <w:sz w:val="20"/>
          <w:szCs w:val="20"/>
          <w:lang w:eastAsia="ro-RO"/>
        </w:rPr>
        <w:t>executes Reading</w:t>
      </w:r>
    </w:p>
    <w:p w:rsidR="00E31EF5" w:rsidRPr="00EB33BA" w:rsidRDefault="00E31EF5" w:rsidP="00E31EF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ro-RO"/>
        </w:rPr>
      </w:pPr>
      <w:r w:rsidRPr="00EB33BA">
        <w:rPr>
          <w:rFonts w:ascii="Courier New" w:hAnsi="Courier New" w:cs="Courier New"/>
          <w:color w:val="000000"/>
          <w:sz w:val="20"/>
          <w:szCs w:val="20"/>
          <w:lang w:eastAsia="ro-RO"/>
        </w:rPr>
        <w:t xml:space="preserve">    int tr0Reader = net.addTransition(0, parser.parseTwoXOneTable(reader));</w:t>
      </w:r>
    </w:p>
    <w:p w:rsidR="00E31EF5" w:rsidRPr="00EB33BA" w:rsidRDefault="00E31EF5" w:rsidP="00E31EF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ro-RO"/>
        </w:rPr>
      </w:pPr>
      <w:r w:rsidRPr="00EB33BA">
        <w:rPr>
          <w:rFonts w:ascii="Courier New" w:hAnsi="Courier New" w:cs="Courier New"/>
          <w:color w:val="000000"/>
          <w:sz w:val="20"/>
          <w:szCs w:val="20"/>
          <w:lang w:eastAsia="ro-RO"/>
        </w:rPr>
        <w:t xml:space="preserve">    p1RefInp = net.addInputPlace();</w:t>
      </w:r>
    </w:p>
    <w:p w:rsidR="00E31EF5" w:rsidRPr="00EB33BA" w:rsidRDefault="00E31EF5" w:rsidP="00E31EF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ro-RO"/>
        </w:rPr>
      </w:pPr>
      <w:r w:rsidRPr="00EB33BA">
        <w:rPr>
          <w:rFonts w:ascii="Courier New" w:hAnsi="Courier New" w:cs="Courier New"/>
          <w:color w:val="000000"/>
          <w:sz w:val="20"/>
          <w:szCs w:val="20"/>
          <w:lang w:eastAsia="ro-RO"/>
        </w:rPr>
        <w:t xml:space="preserve">    net.addArcFromPlaceToTransition(p0, tr0Reader, 1.0);</w:t>
      </w:r>
    </w:p>
    <w:p w:rsidR="00E31EF5" w:rsidRPr="00EB33BA" w:rsidRDefault="00E31EF5" w:rsidP="00E31EF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ro-RO"/>
        </w:rPr>
      </w:pPr>
      <w:r w:rsidRPr="00EB33BA">
        <w:rPr>
          <w:rFonts w:ascii="Courier New" w:hAnsi="Courier New" w:cs="Courier New"/>
          <w:color w:val="000000"/>
          <w:sz w:val="20"/>
          <w:szCs w:val="20"/>
          <w:lang w:eastAsia="ro-RO"/>
        </w:rPr>
        <w:t xml:space="preserve">    net.addArcFromPlaceToTransition(p1RefInp, tr0Reader, 1.0);</w:t>
      </w:r>
    </w:p>
    <w:p w:rsidR="00E31EF5" w:rsidRPr="00EB33BA" w:rsidRDefault="00E31EF5" w:rsidP="00E31EF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ro-RO"/>
        </w:rPr>
      </w:pPr>
      <w:r w:rsidRPr="00EB33BA">
        <w:rPr>
          <w:rFonts w:ascii="Courier New" w:hAnsi="Courier New" w:cs="Courier New"/>
          <w:color w:val="000000"/>
          <w:sz w:val="20"/>
          <w:szCs w:val="20"/>
          <w:lang w:eastAsia="ro-RO"/>
        </w:rPr>
        <w:t xml:space="preserve">    int p2 = net.addPlace();</w:t>
      </w:r>
    </w:p>
    <w:p w:rsidR="00E31EF5" w:rsidRPr="00EB33BA" w:rsidRDefault="00E31EF5" w:rsidP="00E31EF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ro-RO"/>
        </w:rPr>
      </w:pPr>
      <w:r w:rsidRPr="00EB33BA">
        <w:rPr>
          <w:rFonts w:ascii="Courier New" w:hAnsi="Courier New" w:cs="Courier New"/>
          <w:color w:val="000000"/>
          <w:sz w:val="20"/>
          <w:szCs w:val="20"/>
          <w:lang w:eastAsia="ro-RO"/>
        </w:rPr>
        <w:t xml:space="preserve">    net.addArcFromTransitionToPlace(tr0Reader, p2);</w:t>
      </w:r>
    </w:p>
    <w:p w:rsidR="00E31EF5" w:rsidRDefault="00E31EF5" w:rsidP="00E31EF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ro-RO"/>
        </w:rPr>
      </w:pPr>
      <w:r w:rsidRPr="00EB33BA">
        <w:rPr>
          <w:rFonts w:ascii="Courier New" w:hAnsi="Courier New" w:cs="Courier New"/>
          <w:color w:val="000000"/>
          <w:sz w:val="20"/>
          <w:szCs w:val="20"/>
          <w:lang w:eastAsia="ro-RO"/>
        </w:rPr>
        <w:t xml:space="preserve">    p3SysInp = net.addInputPlace();</w:t>
      </w:r>
    </w:p>
    <w:p w:rsidR="00E31EF5" w:rsidRPr="00EB33BA" w:rsidRDefault="00E31EF5" w:rsidP="000A41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ro-RO"/>
        </w:rPr>
      </w:pPr>
      <w:r>
        <w:rPr>
          <w:rFonts w:ascii="Courier New" w:hAnsi="Courier New" w:cs="Courier New"/>
          <w:color w:val="000000"/>
          <w:sz w:val="20"/>
          <w:szCs w:val="20"/>
          <w:lang w:eastAsia="ro-RO"/>
        </w:rPr>
        <w:t>//</w:t>
      </w:r>
      <w:r w:rsidR="000A4148">
        <w:rPr>
          <w:rFonts w:ascii="Courier New" w:hAnsi="Courier New" w:cs="Courier New"/>
          <w:color w:val="000000"/>
          <w:sz w:val="20"/>
          <w:szCs w:val="20"/>
          <w:lang w:eastAsia="ro-RO"/>
        </w:rPr>
        <w:t xml:space="preserve"> transition</w:t>
      </w:r>
      <w:r>
        <w:rPr>
          <w:rFonts w:ascii="Courier New" w:hAnsi="Courier New" w:cs="Courier New"/>
          <w:color w:val="000000"/>
          <w:sz w:val="20"/>
          <w:szCs w:val="20"/>
          <w:lang w:eastAsia="ro-RO"/>
        </w:rPr>
        <w:t xml:space="preserve"> t1 - </w:t>
      </w:r>
      <w:r w:rsidR="000A4148">
        <w:rPr>
          <w:rFonts w:ascii="Courier New" w:hAnsi="Courier New" w:cs="Courier New"/>
          <w:color w:val="000000"/>
          <w:sz w:val="20"/>
          <w:szCs w:val="20"/>
          <w:lang w:eastAsia="ro-RO"/>
        </w:rPr>
        <w:t>differentiator</w:t>
      </w:r>
    </w:p>
    <w:p w:rsidR="00E31EF5" w:rsidRPr="00EB33BA" w:rsidRDefault="00E31EF5" w:rsidP="00E31EF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ro-RO"/>
        </w:rPr>
      </w:pPr>
      <w:r w:rsidRPr="00EB33BA">
        <w:rPr>
          <w:rFonts w:ascii="Courier New" w:hAnsi="Courier New" w:cs="Courier New"/>
          <w:color w:val="000000"/>
          <w:sz w:val="20"/>
          <w:szCs w:val="20"/>
          <w:lang w:eastAsia="ro-RO"/>
        </w:rPr>
        <w:t xml:space="preserve">    int tr1Diff = net.addTransition(0, parser.parseTwoXTwoTable(doubleChannelDifferentiator));</w:t>
      </w:r>
    </w:p>
    <w:p w:rsidR="00E31EF5" w:rsidRPr="00EB33BA" w:rsidRDefault="00E31EF5" w:rsidP="00E31EF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ro-RO"/>
        </w:rPr>
      </w:pPr>
      <w:r w:rsidRPr="00EB33BA">
        <w:rPr>
          <w:rFonts w:ascii="Courier New" w:hAnsi="Courier New" w:cs="Courier New"/>
          <w:color w:val="000000"/>
          <w:sz w:val="20"/>
          <w:szCs w:val="20"/>
          <w:lang w:eastAsia="ro-RO"/>
        </w:rPr>
        <w:t xml:space="preserve">    net.addArcFromPlaceToTransition(p2, tr1Diff, 1.0);</w:t>
      </w:r>
    </w:p>
    <w:p w:rsidR="00E31EF5" w:rsidRPr="00EB33BA" w:rsidRDefault="00E31EF5" w:rsidP="00E31EF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ro-RO"/>
        </w:rPr>
      </w:pPr>
      <w:r w:rsidRPr="00EB33BA">
        <w:rPr>
          <w:rFonts w:ascii="Courier New" w:hAnsi="Courier New" w:cs="Courier New"/>
          <w:color w:val="000000"/>
          <w:sz w:val="20"/>
          <w:szCs w:val="20"/>
          <w:lang w:eastAsia="ro-RO"/>
        </w:rPr>
        <w:t xml:space="preserve">    net.addArcFromPlaceToTransition(p3SysInp, tr1Diff, 1.0);</w:t>
      </w:r>
    </w:p>
    <w:p w:rsidR="00E31EF5" w:rsidRPr="00EB33BA" w:rsidRDefault="00E31EF5" w:rsidP="00E31EF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ro-RO"/>
        </w:rPr>
      </w:pPr>
      <w:r w:rsidRPr="00EB33BA">
        <w:rPr>
          <w:rFonts w:ascii="Courier New" w:hAnsi="Courier New" w:cs="Courier New"/>
          <w:color w:val="000000"/>
          <w:sz w:val="20"/>
          <w:szCs w:val="20"/>
          <w:lang w:eastAsia="ro-RO"/>
        </w:rPr>
        <w:t xml:space="preserve">    int p4 = net.addPlace();</w:t>
      </w:r>
    </w:p>
    <w:p w:rsidR="00E31EF5" w:rsidRDefault="00E31EF5" w:rsidP="00E31EF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ro-RO"/>
        </w:rPr>
      </w:pPr>
      <w:r w:rsidRPr="00EB33BA">
        <w:rPr>
          <w:rFonts w:ascii="Courier New" w:hAnsi="Courier New" w:cs="Courier New"/>
          <w:color w:val="000000"/>
          <w:sz w:val="20"/>
          <w:szCs w:val="20"/>
          <w:lang w:eastAsia="ro-RO"/>
        </w:rPr>
        <w:t xml:space="preserve">    net.addArcFromTransitionToPlace(tr1Diff, p4);</w:t>
      </w:r>
    </w:p>
    <w:p w:rsidR="00E31EF5" w:rsidRPr="00EB33BA" w:rsidRDefault="00E31EF5" w:rsidP="000A41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ro-RO"/>
        </w:rPr>
      </w:pPr>
      <w:r>
        <w:rPr>
          <w:rFonts w:ascii="Courier New" w:hAnsi="Courier New" w:cs="Courier New"/>
          <w:color w:val="000000"/>
          <w:sz w:val="20"/>
          <w:szCs w:val="20"/>
          <w:lang w:eastAsia="ro-RO"/>
        </w:rPr>
        <w:t>// tr</w:t>
      </w:r>
      <w:r w:rsidR="000A4148">
        <w:rPr>
          <w:rFonts w:ascii="Courier New" w:hAnsi="Courier New" w:cs="Courier New"/>
          <w:color w:val="000000"/>
          <w:sz w:val="20"/>
          <w:szCs w:val="20"/>
          <w:lang w:eastAsia="ro-RO"/>
        </w:rPr>
        <w:t>ansition</w:t>
      </w:r>
      <w:r>
        <w:rPr>
          <w:rFonts w:ascii="Courier New" w:hAnsi="Courier New" w:cs="Courier New"/>
          <w:color w:val="000000"/>
          <w:sz w:val="20"/>
          <w:szCs w:val="20"/>
          <w:lang w:eastAsia="ro-RO"/>
        </w:rPr>
        <w:t xml:space="preserve"> t2 </w:t>
      </w:r>
      <w:r w:rsidR="000A4148">
        <w:rPr>
          <w:rFonts w:ascii="Courier New" w:hAnsi="Courier New" w:cs="Courier New"/>
          <w:color w:val="000000"/>
          <w:sz w:val="20"/>
          <w:szCs w:val="20"/>
          <w:lang w:eastAsia="ro-RO"/>
        </w:rPr>
        <w:t>exit</w:t>
      </w:r>
    </w:p>
    <w:p w:rsidR="00E31EF5" w:rsidRPr="00EB33BA" w:rsidRDefault="00E31EF5" w:rsidP="00E31EF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ro-RO"/>
        </w:rPr>
      </w:pPr>
      <w:r w:rsidRPr="00EB33BA">
        <w:rPr>
          <w:rFonts w:ascii="Courier New" w:hAnsi="Courier New" w:cs="Courier New"/>
          <w:color w:val="000000"/>
          <w:sz w:val="20"/>
          <w:szCs w:val="20"/>
          <w:lang w:eastAsia="ro-RO"/>
        </w:rPr>
        <w:t xml:space="preserve">    int tr2Out = net.addOuputTransition(OneXOneTable.defaultTable());</w:t>
      </w:r>
    </w:p>
    <w:p w:rsidR="00E31EF5" w:rsidRPr="00EB33BA" w:rsidRDefault="00E31EF5" w:rsidP="00E31EF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ro-RO"/>
        </w:rPr>
      </w:pPr>
      <w:r w:rsidRPr="00EB33BA">
        <w:rPr>
          <w:rFonts w:ascii="Courier New" w:hAnsi="Courier New" w:cs="Courier New"/>
          <w:color w:val="000000"/>
          <w:sz w:val="20"/>
          <w:szCs w:val="20"/>
          <w:lang w:eastAsia="ro-RO"/>
        </w:rPr>
        <w:t xml:space="preserve">    int p5 = net.addPlace();</w:t>
      </w:r>
    </w:p>
    <w:p w:rsidR="00E31EF5" w:rsidRDefault="00E31EF5" w:rsidP="00E31EF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ro-RO"/>
        </w:rPr>
      </w:pPr>
      <w:r w:rsidRPr="00EB33BA">
        <w:rPr>
          <w:rFonts w:ascii="Courier New" w:hAnsi="Courier New" w:cs="Courier New"/>
          <w:color w:val="000000"/>
          <w:sz w:val="20"/>
          <w:szCs w:val="20"/>
          <w:lang w:eastAsia="ro-RO"/>
        </w:rPr>
        <w:t xml:space="preserve">    net.addArcFromTransitionToPlace(tr1Diff, p5);</w:t>
      </w:r>
    </w:p>
    <w:p w:rsidR="00E31EF5" w:rsidRPr="00EB33BA" w:rsidRDefault="000A4148" w:rsidP="000A41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ro-RO"/>
        </w:rPr>
      </w:pPr>
      <w:r>
        <w:rPr>
          <w:rFonts w:ascii="Courier New" w:hAnsi="Courier New" w:cs="Courier New"/>
          <w:color w:val="000000"/>
          <w:sz w:val="20"/>
          <w:szCs w:val="20"/>
          <w:lang w:eastAsia="ro-RO"/>
        </w:rPr>
        <w:t>// transition</w:t>
      </w:r>
      <w:r w:rsidR="00E31EF5">
        <w:rPr>
          <w:rFonts w:ascii="Courier New" w:hAnsi="Courier New" w:cs="Courier New"/>
          <w:color w:val="000000"/>
          <w:sz w:val="20"/>
          <w:szCs w:val="20"/>
          <w:lang w:eastAsia="ro-RO"/>
        </w:rPr>
        <w:t xml:space="preserve"> t3 </w:t>
      </w:r>
      <w:r>
        <w:rPr>
          <w:rFonts w:ascii="Courier New" w:hAnsi="Courier New" w:cs="Courier New"/>
          <w:color w:val="000000"/>
          <w:sz w:val="20"/>
          <w:szCs w:val="20"/>
          <w:lang w:eastAsia="ro-RO"/>
        </w:rPr>
        <w:t>with</w:t>
      </w:r>
      <w:r w:rsidR="00E31EF5">
        <w:rPr>
          <w:rFonts w:ascii="Courier New" w:hAnsi="Courier New" w:cs="Courier New"/>
          <w:color w:val="000000"/>
          <w:sz w:val="20"/>
          <w:szCs w:val="20"/>
          <w:lang w:eastAsia="ro-RO"/>
        </w:rPr>
        <w:t xml:space="preserve"> delay</w:t>
      </w:r>
    </w:p>
    <w:p w:rsidR="00E31EF5" w:rsidRPr="00EB33BA" w:rsidRDefault="00E31EF5" w:rsidP="00E31EF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ro-RO"/>
        </w:rPr>
      </w:pPr>
      <w:r w:rsidRPr="00EB33BA">
        <w:rPr>
          <w:rFonts w:ascii="Courier New" w:hAnsi="Courier New" w:cs="Courier New"/>
          <w:color w:val="000000"/>
          <w:sz w:val="20"/>
          <w:szCs w:val="20"/>
          <w:lang w:eastAsia="ro-RO"/>
        </w:rPr>
        <w:t xml:space="preserve">    int t3 = net.addTransition(1, OneXOneTable.defaultTable());</w:t>
      </w:r>
    </w:p>
    <w:p w:rsidR="00E31EF5" w:rsidRPr="00EB33BA" w:rsidRDefault="00E31EF5" w:rsidP="00E31EF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ro-RO"/>
        </w:rPr>
      </w:pPr>
      <w:r w:rsidRPr="00EB33BA">
        <w:rPr>
          <w:rFonts w:ascii="Courier New" w:hAnsi="Courier New" w:cs="Courier New"/>
          <w:color w:val="000000"/>
          <w:sz w:val="20"/>
          <w:szCs w:val="20"/>
          <w:lang w:eastAsia="ro-RO"/>
        </w:rPr>
        <w:t xml:space="preserve">    net.addArcFromPlaceToTransition(p5, t3, 1.0);</w:t>
      </w:r>
    </w:p>
    <w:p w:rsidR="00E31EF5" w:rsidRPr="00EB33BA" w:rsidRDefault="00E31EF5" w:rsidP="00E31EF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ro-RO"/>
        </w:rPr>
      </w:pPr>
      <w:r w:rsidRPr="00EB33BA">
        <w:rPr>
          <w:rFonts w:ascii="Courier New" w:hAnsi="Courier New" w:cs="Courier New"/>
          <w:color w:val="000000"/>
          <w:sz w:val="20"/>
          <w:szCs w:val="20"/>
          <w:lang w:eastAsia="ro-RO"/>
        </w:rPr>
        <w:t xml:space="preserve">    net.addArcFromTransitionToPlace(t3, p0);</w:t>
      </w:r>
    </w:p>
    <w:p w:rsidR="00E31EF5" w:rsidRPr="00EB33BA" w:rsidRDefault="00E31EF5" w:rsidP="00E31EF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ro-RO"/>
        </w:rPr>
      </w:pPr>
      <w:r w:rsidRPr="00EB33BA">
        <w:rPr>
          <w:rFonts w:ascii="Courier New" w:hAnsi="Courier New" w:cs="Courier New"/>
          <w:color w:val="000000"/>
          <w:sz w:val="20"/>
          <w:szCs w:val="20"/>
          <w:lang w:eastAsia="ro-RO"/>
        </w:rPr>
        <w:t xml:space="preserve">    int p6 = net.addPlace();</w:t>
      </w:r>
    </w:p>
    <w:p w:rsidR="00E31EF5" w:rsidRDefault="00E31EF5" w:rsidP="00E31EF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ro-RO"/>
        </w:rPr>
      </w:pPr>
      <w:r w:rsidRPr="00EB33BA">
        <w:rPr>
          <w:rFonts w:ascii="Courier New" w:hAnsi="Courier New" w:cs="Courier New"/>
          <w:color w:val="000000"/>
          <w:sz w:val="20"/>
          <w:szCs w:val="20"/>
          <w:lang w:eastAsia="ro-RO"/>
        </w:rPr>
        <w:t xml:space="preserve">    net.setInitialMarkingForPlace(p6, FuzzyToken.zeroToken());</w:t>
      </w:r>
    </w:p>
    <w:p w:rsidR="00E31EF5" w:rsidRPr="00EB33BA" w:rsidRDefault="000A4148" w:rsidP="000A41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ro-RO"/>
        </w:rPr>
      </w:pPr>
      <w:r>
        <w:rPr>
          <w:rFonts w:ascii="Courier New" w:hAnsi="Courier New" w:cs="Courier New"/>
          <w:color w:val="000000"/>
          <w:sz w:val="20"/>
          <w:szCs w:val="20"/>
          <w:lang w:eastAsia="ro-RO"/>
        </w:rPr>
        <w:t>// transition</w:t>
      </w:r>
      <w:r w:rsidR="00E31EF5">
        <w:rPr>
          <w:rFonts w:ascii="Courier New" w:hAnsi="Courier New" w:cs="Courier New"/>
          <w:color w:val="000000"/>
          <w:sz w:val="20"/>
          <w:szCs w:val="20"/>
          <w:lang w:eastAsia="ro-RO"/>
        </w:rPr>
        <w:t xml:space="preserve"> t4 </w:t>
      </w:r>
      <w:r>
        <w:rPr>
          <w:rFonts w:ascii="Courier New" w:hAnsi="Courier New" w:cs="Courier New"/>
          <w:color w:val="000000"/>
          <w:sz w:val="20"/>
          <w:szCs w:val="20"/>
          <w:lang w:eastAsia="ro-RO"/>
        </w:rPr>
        <w:t>adder</w:t>
      </w:r>
      <w:r w:rsidR="00E31EF5">
        <w:rPr>
          <w:rFonts w:ascii="Courier New" w:hAnsi="Courier New" w:cs="Courier New"/>
          <w:color w:val="000000"/>
          <w:sz w:val="20"/>
          <w:szCs w:val="20"/>
          <w:lang w:eastAsia="ro-RO"/>
        </w:rPr>
        <w:t xml:space="preserve"> </w:t>
      </w:r>
    </w:p>
    <w:p w:rsidR="00E31EF5" w:rsidRPr="00EB33BA" w:rsidRDefault="00E31EF5" w:rsidP="00E31EF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ro-RO"/>
        </w:rPr>
      </w:pPr>
      <w:r w:rsidRPr="00EB33BA">
        <w:rPr>
          <w:rFonts w:ascii="Courier New" w:hAnsi="Courier New" w:cs="Courier New"/>
          <w:color w:val="000000"/>
          <w:sz w:val="20"/>
          <w:szCs w:val="20"/>
          <w:lang w:eastAsia="ro-RO"/>
        </w:rPr>
        <w:t xml:space="preserve">    int t4Adder = net.addTransition(0, parser.parseTwoXTwoTable(historyMerger));</w:t>
      </w:r>
    </w:p>
    <w:p w:rsidR="00E31EF5" w:rsidRPr="00EB33BA" w:rsidRDefault="00E31EF5" w:rsidP="00E31EF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ro-RO"/>
        </w:rPr>
      </w:pPr>
      <w:r w:rsidRPr="00EB33BA">
        <w:rPr>
          <w:rFonts w:ascii="Courier New" w:hAnsi="Courier New" w:cs="Courier New"/>
          <w:color w:val="000000"/>
          <w:sz w:val="20"/>
          <w:szCs w:val="20"/>
          <w:lang w:eastAsia="ro-RO"/>
        </w:rPr>
        <w:t xml:space="preserve">    net.addArcFromPlaceToTransition(p4, t4Adder, 1.2);</w:t>
      </w:r>
    </w:p>
    <w:p w:rsidR="00E31EF5" w:rsidRPr="00EB33BA" w:rsidRDefault="00E31EF5" w:rsidP="00E31EF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ro-RO"/>
        </w:rPr>
      </w:pPr>
      <w:r w:rsidRPr="00EB33BA">
        <w:rPr>
          <w:rFonts w:ascii="Courier New" w:hAnsi="Courier New" w:cs="Courier New"/>
          <w:color w:val="000000"/>
          <w:sz w:val="20"/>
          <w:szCs w:val="20"/>
          <w:lang w:eastAsia="ro-RO"/>
        </w:rPr>
        <w:lastRenderedPageBreak/>
        <w:t xml:space="preserve">    net.addArcFromPlaceToTransition(p6, t4Adder, 1.0);</w:t>
      </w:r>
    </w:p>
    <w:p w:rsidR="00E31EF5" w:rsidRPr="00EB33BA" w:rsidRDefault="00E31EF5" w:rsidP="00E31EF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ro-RO"/>
        </w:rPr>
      </w:pPr>
      <w:r w:rsidRPr="00EB33BA">
        <w:rPr>
          <w:rFonts w:ascii="Courier New" w:hAnsi="Courier New" w:cs="Courier New"/>
          <w:color w:val="000000"/>
          <w:sz w:val="20"/>
          <w:szCs w:val="20"/>
          <w:lang w:eastAsia="ro-RO"/>
        </w:rPr>
        <w:t xml:space="preserve">    int p7 = net.addPlace();</w:t>
      </w:r>
    </w:p>
    <w:p w:rsidR="00E31EF5" w:rsidRPr="00EB33BA" w:rsidRDefault="00E31EF5" w:rsidP="00E31EF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ro-RO"/>
        </w:rPr>
      </w:pPr>
      <w:r w:rsidRPr="00EB33BA">
        <w:rPr>
          <w:rFonts w:ascii="Courier New" w:hAnsi="Courier New" w:cs="Courier New"/>
          <w:color w:val="000000"/>
          <w:sz w:val="20"/>
          <w:szCs w:val="20"/>
          <w:lang w:eastAsia="ro-RO"/>
        </w:rPr>
        <w:t xml:space="preserve">    net.addArcFromTransitionToPlace(t4Adder, p7);</w:t>
      </w:r>
    </w:p>
    <w:p w:rsidR="00E31EF5" w:rsidRPr="00EB33BA" w:rsidRDefault="00E31EF5" w:rsidP="00E31EF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ro-RO"/>
        </w:rPr>
      </w:pPr>
      <w:r w:rsidRPr="00EB33BA">
        <w:rPr>
          <w:rFonts w:ascii="Courier New" w:hAnsi="Courier New" w:cs="Courier New"/>
          <w:color w:val="000000"/>
          <w:sz w:val="20"/>
          <w:szCs w:val="20"/>
          <w:lang w:eastAsia="ro-RO"/>
        </w:rPr>
        <w:t xml:space="preserve">    net.addArcFromPlaceToTransition(p7, tr2Out, 1.0);</w:t>
      </w:r>
    </w:p>
    <w:p w:rsidR="00E31EF5" w:rsidRPr="00EB33BA" w:rsidRDefault="00E31EF5" w:rsidP="00E31EF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ro-RO"/>
        </w:rPr>
      </w:pPr>
    </w:p>
    <w:p w:rsidR="00E31EF5" w:rsidRPr="00EB33BA" w:rsidRDefault="00E31EF5" w:rsidP="00E31EF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ro-RO"/>
        </w:rPr>
      </w:pPr>
      <w:r w:rsidRPr="00EB33BA">
        <w:rPr>
          <w:rFonts w:ascii="Courier New" w:hAnsi="Courier New" w:cs="Courier New"/>
          <w:color w:val="000000"/>
          <w:sz w:val="20"/>
          <w:szCs w:val="20"/>
          <w:lang w:eastAsia="ro-RO"/>
        </w:rPr>
        <w:t xml:space="preserve">    int p8 = net.addPlace();</w:t>
      </w:r>
    </w:p>
    <w:p w:rsidR="00E31EF5" w:rsidRPr="00EB33BA" w:rsidRDefault="00E31EF5" w:rsidP="00E31EF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ro-RO"/>
        </w:rPr>
      </w:pPr>
      <w:r w:rsidRPr="00EB33BA">
        <w:rPr>
          <w:rFonts w:ascii="Courier New" w:hAnsi="Courier New" w:cs="Courier New"/>
          <w:color w:val="000000"/>
          <w:sz w:val="20"/>
          <w:szCs w:val="20"/>
          <w:lang w:eastAsia="ro-RO"/>
        </w:rPr>
        <w:t xml:space="preserve">    net.addArcFromTransitionToPlace(t4Adder, p8);</w:t>
      </w:r>
    </w:p>
    <w:p w:rsidR="00E31EF5" w:rsidRPr="00EB33BA" w:rsidRDefault="00E31EF5" w:rsidP="00E31EF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ro-RO"/>
        </w:rPr>
      </w:pPr>
      <w:r w:rsidRPr="00EB33BA">
        <w:rPr>
          <w:rFonts w:ascii="Courier New" w:hAnsi="Courier New" w:cs="Courier New"/>
          <w:color w:val="000000"/>
          <w:sz w:val="20"/>
          <w:szCs w:val="20"/>
          <w:lang w:eastAsia="ro-RO"/>
        </w:rPr>
        <w:t xml:space="preserve">    int t5Delay = net.addTransition(1, OneXOneTable.defaultTable());</w:t>
      </w:r>
    </w:p>
    <w:p w:rsidR="00E31EF5" w:rsidRPr="00EB33BA" w:rsidRDefault="00E31EF5" w:rsidP="00E31EF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ro-RO"/>
        </w:rPr>
      </w:pPr>
      <w:r w:rsidRPr="00EB33BA">
        <w:rPr>
          <w:rFonts w:ascii="Courier New" w:hAnsi="Courier New" w:cs="Courier New"/>
          <w:color w:val="000000"/>
          <w:sz w:val="20"/>
          <w:szCs w:val="20"/>
          <w:lang w:eastAsia="ro-RO"/>
        </w:rPr>
        <w:t xml:space="preserve">    net.addArcFromPlaceToTransition(p8, t5Delay, 1.0);</w:t>
      </w:r>
    </w:p>
    <w:p w:rsidR="00E31EF5" w:rsidRPr="00EB33BA" w:rsidRDefault="00E31EF5" w:rsidP="00E31EF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ro-RO"/>
        </w:rPr>
      </w:pPr>
      <w:r w:rsidRPr="00EB33BA">
        <w:rPr>
          <w:rFonts w:ascii="Courier New" w:hAnsi="Courier New" w:cs="Courier New"/>
          <w:color w:val="000000"/>
          <w:sz w:val="20"/>
          <w:szCs w:val="20"/>
          <w:lang w:eastAsia="ro-RO"/>
        </w:rPr>
        <w:t xml:space="preserve">    net.addArcFromTransitionToPlace(t5Delay, p6);</w:t>
      </w:r>
    </w:p>
    <w:p w:rsidR="00E31EF5" w:rsidRPr="00EB33BA" w:rsidRDefault="00E31EF5" w:rsidP="000A41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ro-RO"/>
        </w:rPr>
      </w:pPr>
      <w:r>
        <w:rPr>
          <w:rFonts w:ascii="Courier New" w:hAnsi="Courier New" w:cs="Courier New"/>
          <w:color w:val="000000"/>
          <w:sz w:val="20"/>
          <w:szCs w:val="20"/>
          <w:lang w:eastAsia="ro-RO"/>
        </w:rPr>
        <w:t>//</w:t>
      </w:r>
      <w:r w:rsidR="000A4148" w:rsidRPr="000A4148">
        <w:t xml:space="preserve"> </w:t>
      </w:r>
      <w:r w:rsidR="000A4148" w:rsidRPr="000A4148">
        <w:rPr>
          <w:rFonts w:ascii="Courier New" w:hAnsi="Courier New" w:cs="Courier New"/>
          <w:color w:val="000000"/>
          <w:sz w:val="20"/>
          <w:szCs w:val="20"/>
          <w:lang w:eastAsia="ro-RO"/>
        </w:rPr>
        <w:t>specify the limits for fuzzyfication</w:t>
      </w:r>
    </w:p>
    <w:p w:rsidR="00E31EF5" w:rsidRDefault="00E31EF5" w:rsidP="00E31EF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ro-RO"/>
        </w:rPr>
      </w:pPr>
      <w:r w:rsidRPr="00EB33BA">
        <w:rPr>
          <w:rFonts w:ascii="Courier New" w:hAnsi="Courier New" w:cs="Courier New"/>
          <w:color w:val="000000"/>
          <w:sz w:val="20"/>
          <w:szCs w:val="20"/>
          <w:lang w:eastAsia="ro-RO"/>
        </w:rPr>
        <w:t xml:space="preserve">    FuzzyDriver tankCommandDriver = FuzzyDriver.createDriverFromMinMax(-1.0, 1.0);</w:t>
      </w:r>
    </w:p>
    <w:p w:rsidR="00E31EF5" w:rsidRPr="00EB33BA" w:rsidRDefault="00E31EF5" w:rsidP="00FB75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ro-RO"/>
        </w:rPr>
      </w:pPr>
      <w:r>
        <w:rPr>
          <w:rFonts w:ascii="Courier New" w:hAnsi="Courier New" w:cs="Courier New"/>
          <w:color w:val="000000"/>
          <w:sz w:val="20"/>
          <w:szCs w:val="20"/>
          <w:lang w:eastAsia="ro-RO"/>
        </w:rPr>
        <w:t xml:space="preserve">// </w:t>
      </w:r>
      <w:r w:rsidR="00FB7592" w:rsidRPr="00FB7592">
        <w:rPr>
          <w:rFonts w:ascii="Courier New" w:hAnsi="Courier New" w:cs="Courier New"/>
          <w:color w:val="000000"/>
          <w:sz w:val="20"/>
          <w:szCs w:val="20"/>
          <w:lang w:eastAsia="ro-RO"/>
        </w:rPr>
        <w:t>specify the limits for boiler</w:t>
      </w:r>
      <w:r w:rsidR="00FB7592">
        <w:rPr>
          <w:rFonts w:ascii="Courier New" w:hAnsi="Courier New" w:cs="Courier New"/>
          <w:color w:val="000000"/>
          <w:sz w:val="20"/>
          <w:szCs w:val="20"/>
          <w:lang w:eastAsia="ro-RO"/>
        </w:rPr>
        <w:t>’s</w:t>
      </w:r>
      <w:r w:rsidR="00FB7592" w:rsidRPr="00FB7592">
        <w:rPr>
          <w:rFonts w:ascii="Courier New" w:hAnsi="Courier New" w:cs="Courier New"/>
          <w:color w:val="000000"/>
          <w:sz w:val="20"/>
          <w:szCs w:val="20"/>
          <w:lang w:eastAsia="ro-RO"/>
        </w:rPr>
        <w:t xml:space="preserve"> water</w:t>
      </w:r>
    </w:p>
    <w:p w:rsidR="00E31EF5" w:rsidRPr="00EB33BA" w:rsidRDefault="00E31EF5" w:rsidP="00E31EF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ro-RO"/>
        </w:rPr>
      </w:pPr>
      <w:r w:rsidRPr="00EB33BA">
        <w:rPr>
          <w:rFonts w:ascii="Courier New" w:hAnsi="Courier New" w:cs="Courier New"/>
          <w:color w:val="000000"/>
          <w:sz w:val="20"/>
          <w:szCs w:val="20"/>
          <w:lang w:eastAsia="ro-RO"/>
        </w:rPr>
        <w:t xml:space="preserve">    tankWaterTemperatureDriver = FuzzyDriver.createDriverFromMinMax(-75, 75);</w:t>
      </w:r>
    </w:p>
    <w:p w:rsidR="00E31EF5" w:rsidRDefault="00E31EF5" w:rsidP="00E31EF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ro-RO"/>
        </w:rPr>
      </w:pPr>
      <w:r w:rsidRPr="00EB33BA">
        <w:rPr>
          <w:rFonts w:ascii="Courier New" w:hAnsi="Courier New" w:cs="Courier New"/>
          <w:color w:val="000000"/>
          <w:sz w:val="20"/>
          <w:szCs w:val="20"/>
          <w:lang w:eastAsia="ro-RO"/>
        </w:rPr>
        <w:t xml:space="preserve">    rec = new FullRecorder();</w:t>
      </w:r>
    </w:p>
    <w:p w:rsidR="00E31EF5" w:rsidRPr="00EB33BA" w:rsidRDefault="00E31EF5" w:rsidP="00FB75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ro-RO"/>
        </w:rPr>
      </w:pPr>
      <w:r>
        <w:rPr>
          <w:rFonts w:ascii="Courier New" w:hAnsi="Courier New" w:cs="Courier New"/>
          <w:color w:val="000000"/>
          <w:sz w:val="20"/>
          <w:szCs w:val="20"/>
          <w:lang w:eastAsia="ro-RO"/>
        </w:rPr>
        <w:t>//</w:t>
      </w:r>
      <w:r w:rsidR="00FB7592">
        <w:rPr>
          <w:rFonts w:ascii="Courier New" w:hAnsi="Courier New" w:cs="Courier New"/>
          <w:color w:val="000000"/>
          <w:sz w:val="20"/>
          <w:szCs w:val="20"/>
          <w:lang w:eastAsia="ro-RO"/>
        </w:rPr>
        <w:t>creating the executor</w:t>
      </w:r>
    </w:p>
    <w:p w:rsidR="00E31EF5" w:rsidRPr="00EB33BA" w:rsidRDefault="00E31EF5" w:rsidP="00E31EF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ro-RO"/>
        </w:rPr>
      </w:pPr>
      <w:r w:rsidRPr="00EB33BA">
        <w:rPr>
          <w:rFonts w:ascii="Courier New" w:hAnsi="Courier New" w:cs="Courier New"/>
          <w:color w:val="000000"/>
          <w:sz w:val="20"/>
          <w:szCs w:val="20"/>
          <w:lang w:eastAsia="ro-RO"/>
        </w:rPr>
        <w:t xml:space="preserve">    execcutor = new AsyncronRunnableExecutor(net, simPeriod);</w:t>
      </w:r>
    </w:p>
    <w:p w:rsidR="00E31EF5" w:rsidRPr="00EB33BA" w:rsidRDefault="00E31EF5" w:rsidP="00E31EF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ro-RO"/>
        </w:rPr>
      </w:pPr>
      <w:r w:rsidRPr="00EB33BA">
        <w:rPr>
          <w:rFonts w:ascii="Courier New" w:hAnsi="Courier New" w:cs="Courier New"/>
          <w:color w:val="000000"/>
          <w:sz w:val="20"/>
          <w:szCs w:val="20"/>
          <w:lang w:eastAsia="ro-RO"/>
        </w:rPr>
        <w:t xml:space="preserve">    execcutor.setRecorder(rec);</w:t>
      </w:r>
    </w:p>
    <w:p w:rsidR="00E31EF5" w:rsidRPr="00EB33BA" w:rsidRDefault="00E31EF5" w:rsidP="00FB75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ro-RO"/>
        </w:rPr>
      </w:pPr>
      <w:r>
        <w:rPr>
          <w:rFonts w:ascii="Courier New" w:hAnsi="Courier New" w:cs="Courier New"/>
          <w:color w:val="000000"/>
          <w:sz w:val="20"/>
          <w:szCs w:val="20"/>
          <w:lang w:eastAsia="ro-RO"/>
        </w:rPr>
        <w:t>//</w:t>
      </w:r>
      <w:r w:rsidR="00FB7592">
        <w:rPr>
          <w:rFonts w:ascii="Courier New" w:hAnsi="Courier New" w:cs="Courier New"/>
          <w:color w:val="000000"/>
          <w:sz w:val="20"/>
          <w:szCs w:val="20"/>
          <w:lang w:eastAsia="ro-RO"/>
        </w:rPr>
        <w:t xml:space="preserve">adding the action for the output transition </w:t>
      </w:r>
      <w:r>
        <w:rPr>
          <w:rFonts w:ascii="Courier New" w:hAnsi="Courier New" w:cs="Courier New"/>
          <w:color w:val="000000"/>
          <w:sz w:val="20"/>
          <w:szCs w:val="20"/>
          <w:lang w:eastAsia="ro-RO"/>
        </w:rPr>
        <w:t>t2</w:t>
      </w:r>
      <w:r w:rsidRPr="00EB33BA">
        <w:rPr>
          <w:rFonts w:ascii="Courier New" w:hAnsi="Courier New" w:cs="Courier New"/>
          <w:color w:val="000000"/>
          <w:sz w:val="20"/>
          <w:szCs w:val="20"/>
          <w:lang w:eastAsia="ro-RO"/>
        </w:rPr>
        <w:t xml:space="preserve"> </w:t>
      </w:r>
      <w:r>
        <w:rPr>
          <w:rFonts w:ascii="Courier New" w:hAnsi="Courier New" w:cs="Courier New"/>
          <w:color w:val="000000"/>
          <w:sz w:val="20"/>
          <w:szCs w:val="20"/>
          <w:lang w:eastAsia="ro-RO"/>
        </w:rPr>
        <w:t xml:space="preserve">– </w:t>
      </w:r>
      <w:r w:rsidR="00FB7592">
        <w:rPr>
          <w:rFonts w:ascii="Courier New" w:hAnsi="Courier New" w:cs="Courier New"/>
          <w:color w:val="000000"/>
          <w:sz w:val="20"/>
          <w:szCs w:val="20"/>
          <w:lang w:eastAsia="ro-RO"/>
        </w:rPr>
        <w:t>gas command</w:t>
      </w:r>
    </w:p>
    <w:tbl>
      <w:tblPr>
        <w:tblW w:w="0" w:type="auto"/>
        <w:shd w:val="clear" w:color="auto" w:fill="FFFFFF"/>
        <w:tblCellMar>
          <w:top w:w="15" w:type="dxa"/>
          <w:left w:w="15" w:type="dxa"/>
          <w:bottom w:w="15" w:type="dxa"/>
          <w:right w:w="15" w:type="dxa"/>
        </w:tblCellMar>
        <w:tblLook w:val="04A0" w:firstRow="1" w:lastRow="0" w:firstColumn="1" w:lastColumn="0" w:noHBand="0" w:noVBand="1"/>
      </w:tblPr>
      <w:tblGrid>
        <w:gridCol w:w="8462"/>
      </w:tblGrid>
      <w:tr w:rsidR="00E31EF5" w:rsidTr="004A21E4">
        <w:tc>
          <w:tcPr>
            <w:tcW w:w="0" w:type="auto"/>
            <w:shd w:val="clear" w:color="auto" w:fill="FFFFFF"/>
            <w:tcMar>
              <w:top w:w="0" w:type="dxa"/>
              <w:left w:w="150" w:type="dxa"/>
              <w:bottom w:w="0" w:type="dxa"/>
              <w:right w:w="150" w:type="dxa"/>
            </w:tcMar>
            <w:hideMark/>
          </w:tcPr>
          <w:p w:rsidR="00E31EF5" w:rsidRPr="007A126C" w:rsidRDefault="00E31EF5" w:rsidP="004A21E4">
            <w:pPr>
              <w:spacing w:line="300" w:lineRule="atLeast"/>
              <w:rPr>
                <w:rFonts w:ascii="Courier New" w:hAnsi="Courier New" w:cs="Courier New"/>
                <w:color w:val="000000"/>
                <w:sz w:val="20"/>
                <w:szCs w:val="20"/>
                <w:lang w:eastAsia="ro-RO"/>
              </w:rPr>
            </w:pPr>
            <w:r w:rsidRPr="007A126C">
              <w:rPr>
                <w:rFonts w:ascii="Courier New" w:hAnsi="Courier New" w:cs="Courier New"/>
                <w:color w:val="000000"/>
                <w:sz w:val="20"/>
                <w:szCs w:val="20"/>
                <w:lang w:eastAsia="ro-RO"/>
              </w:rPr>
              <w:t>net.addActionForOuputTransition(tr2Out, new Consumer&lt;FuzzyToken&gt;() {</w:t>
            </w:r>
          </w:p>
        </w:tc>
      </w:tr>
      <w:tr w:rsidR="00E31EF5" w:rsidTr="004A21E4">
        <w:tc>
          <w:tcPr>
            <w:tcW w:w="0" w:type="auto"/>
            <w:shd w:val="clear" w:color="auto" w:fill="FFFFFF"/>
            <w:tcMar>
              <w:top w:w="0" w:type="dxa"/>
              <w:left w:w="150" w:type="dxa"/>
              <w:bottom w:w="0" w:type="dxa"/>
              <w:right w:w="150" w:type="dxa"/>
            </w:tcMar>
            <w:hideMark/>
          </w:tcPr>
          <w:p w:rsidR="00E31EF5" w:rsidRPr="007A126C" w:rsidRDefault="00E31EF5" w:rsidP="004A21E4">
            <w:pPr>
              <w:spacing w:line="300" w:lineRule="atLeast"/>
              <w:rPr>
                <w:rFonts w:ascii="Courier New" w:hAnsi="Courier New" w:cs="Courier New"/>
                <w:color w:val="000000"/>
                <w:sz w:val="20"/>
                <w:szCs w:val="20"/>
                <w:lang w:eastAsia="ro-RO"/>
              </w:rPr>
            </w:pPr>
            <w:r w:rsidRPr="007A126C">
              <w:rPr>
                <w:rFonts w:ascii="Courier New" w:hAnsi="Courier New" w:cs="Courier New"/>
                <w:color w:val="000000"/>
                <w:sz w:val="20"/>
                <w:szCs w:val="20"/>
                <w:lang w:eastAsia="ro-RO"/>
              </w:rPr>
              <w:t xml:space="preserve">        @Override</w:t>
            </w:r>
          </w:p>
        </w:tc>
      </w:tr>
      <w:tr w:rsidR="00E31EF5" w:rsidTr="004A21E4">
        <w:tc>
          <w:tcPr>
            <w:tcW w:w="0" w:type="auto"/>
            <w:shd w:val="clear" w:color="auto" w:fill="FFFFFF"/>
            <w:tcMar>
              <w:top w:w="0" w:type="dxa"/>
              <w:left w:w="150" w:type="dxa"/>
              <w:bottom w:w="0" w:type="dxa"/>
              <w:right w:w="150" w:type="dxa"/>
            </w:tcMar>
            <w:hideMark/>
          </w:tcPr>
          <w:p w:rsidR="00E31EF5" w:rsidRPr="007A126C" w:rsidRDefault="00E31EF5" w:rsidP="004A21E4">
            <w:pPr>
              <w:spacing w:line="300" w:lineRule="atLeast"/>
              <w:rPr>
                <w:rFonts w:ascii="Courier New" w:hAnsi="Courier New" w:cs="Courier New"/>
                <w:color w:val="000000"/>
                <w:sz w:val="20"/>
                <w:szCs w:val="20"/>
                <w:lang w:eastAsia="ro-RO"/>
              </w:rPr>
            </w:pPr>
            <w:r w:rsidRPr="007A126C">
              <w:rPr>
                <w:rFonts w:ascii="Courier New" w:hAnsi="Courier New" w:cs="Courier New"/>
                <w:color w:val="000000"/>
                <w:sz w:val="20"/>
                <w:szCs w:val="20"/>
                <w:lang w:eastAsia="ro-RO"/>
              </w:rPr>
              <w:t xml:space="preserve">            public void accept(FuzzyToken tk) {</w:t>
            </w:r>
          </w:p>
        </w:tc>
      </w:tr>
      <w:tr w:rsidR="00E31EF5" w:rsidTr="004A21E4">
        <w:tc>
          <w:tcPr>
            <w:tcW w:w="0" w:type="auto"/>
            <w:shd w:val="clear" w:color="auto" w:fill="FFFFFF"/>
            <w:tcMar>
              <w:top w:w="0" w:type="dxa"/>
              <w:left w:w="150" w:type="dxa"/>
              <w:bottom w:w="0" w:type="dxa"/>
              <w:right w:w="150" w:type="dxa"/>
            </w:tcMar>
            <w:hideMark/>
          </w:tcPr>
          <w:p w:rsidR="00E31EF5" w:rsidRPr="007A126C" w:rsidRDefault="00E31EF5" w:rsidP="004A21E4">
            <w:pPr>
              <w:spacing w:line="300" w:lineRule="atLeast"/>
              <w:rPr>
                <w:rFonts w:ascii="Courier New" w:hAnsi="Courier New" w:cs="Courier New"/>
                <w:color w:val="000000"/>
                <w:sz w:val="20"/>
                <w:szCs w:val="20"/>
                <w:lang w:eastAsia="ro-RO"/>
              </w:rPr>
            </w:pPr>
            <w:r w:rsidRPr="007A126C">
              <w:rPr>
                <w:rFonts w:ascii="Courier New" w:hAnsi="Courier New" w:cs="Courier New"/>
                <w:color w:val="000000"/>
                <w:sz w:val="20"/>
                <w:szCs w:val="20"/>
                <w:lang w:eastAsia="ro-RO"/>
              </w:rPr>
              <w:t xml:space="preserve">            plant.setHeaterGasCmd(tankCommandDriver.defuzzify(tk));</w:t>
            </w:r>
          </w:p>
        </w:tc>
      </w:tr>
      <w:tr w:rsidR="00E31EF5" w:rsidTr="004A21E4">
        <w:tc>
          <w:tcPr>
            <w:tcW w:w="0" w:type="auto"/>
            <w:shd w:val="clear" w:color="auto" w:fill="FFFFFF"/>
            <w:tcMar>
              <w:top w:w="0" w:type="dxa"/>
              <w:left w:w="150" w:type="dxa"/>
              <w:bottom w:w="0" w:type="dxa"/>
              <w:right w:w="150" w:type="dxa"/>
            </w:tcMar>
            <w:hideMark/>
          </w:tcPr>
          <w:p w:rsidR="00E31EF5" w:rsidRPr="007A126C" w:rsidRDefault="00E31EF5" w:rsidP="004A21E4">
            <w:pPr>
              <w:spacing w:line="300" w:lineRule="atLeast"/>
              <w:rPr>
                <w:rFonts w:ascii="Courier New" w:hAnsi="Courier New" w:cs="Courier New"/>
                <w:color w:val="000000"/>
                <w:sz w:val="20"/>
                <w:szCs w:val="20"/>
                <w:lang w:eastAsia="ro-RO"/>
              </w:rPr>
            </w:pPr>
            <w:r w:rsidRPr="007A126C">
              <w:rPr>
                <w:rFonts w:ascii="Courier New" w:hAnsi="Courier New" w:cs="Courier New"/>
                <w:color w:val="000000"/>
                <w:sz w:val="20"/>
                <w:szCs w:val="20"/>
                <w:lang w:eastAsia="ro-RO"/>
              </w:rPr>
              <w:t xml:space="preserve">        }</w:t>
            </w:r>
          </w:p>
        </w:tc>
      </w:tr>
      <w:tr w:rsidR="00E31EF5" w:rsidTr="004A21E4">
        <w:tc>
          <w:tcPr>
            <w:tcW w:w="0" w:type="auto"/>
            <w:shd w:val="clear" w:color="auto" w:fill="FFFFFF"/>
            <w:tcMar>
              <w:top w:w="0" w:type="dxa"/>
              <w:left w:w="150" w:type="dxa"/>
              <w:bottom w:w="0" w:type="dxa"/>
              <w:right w:w="150" w:type="dxa"/>
            </w:tcMar>
            <w:hideMark/>
          </w:tcPr>
          <w:p w:rsidR="00E31EF5" w:rsidRPr="007A126C" w:rsidRDefault="00E31EF5" w:rsidP="004A21E4">
            <w:pPr>
              <w:spacing w:line="300" w:lineRule="atLeast"/>
              <w:rPr>
                <w:rFonts w:ascii="Courier New" w:hAnsi="Courier New" w:cs="Courier New"/>
                <w:color w:val="000000"/>
                <w:sz w:val="20"/>
                <w:szCs w:val="20"/>
                <w:lang w:eastAsia="ro-RO"/>
              </w:rPr>
            </w:pPr>
            <w:r w:rsidRPr="007A126C">
              <w:rPr>
                <w:rFonts w:ascii="Courier New" w:hAnsi="Courier New" w:cs="Courier New"/>
                <w:color w:val="000000"/>
                <w:sz w:val="20"/>
                <w:szCs w:val="20"/>
                <w:lang w:eastAsia="ro-RO"/>
              </w:rPr>
              <w:t xml:space="preserve">    });</w:t>
            </w:r>
          </w:p>
        </w:tc>
      </w:tr>
    </w:tbl>
    <w:p w:rsidR="00E31EF5" w:rsidRPr="00EB33BA" w:rsidRDefault="00E31EF5" w:rsidP="00E31EF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ro-RO"/>
        </w:rPr>
      </w:pPr>
      <w:r w:rsidRPr="00EB33BA">
        <w:rPr>
          <w:rFonts w:ascii="Courier New" w:hAnsi="Courier New" w:cs="Courier New"/>
          <w:color w:val="000000"/>
          <w:sz w:val="20"/>
          <w:szCs w:val="20"/>
          <w:lang w:eastAsia="ro-RO"/>
        </w:rPr>
        <w:t xml:space="preserve">  public void start() {    (new Thread(execcutor)).start();  }</w:t>
      </w:r>
    </w:p>
    <w:p w:rsidR="00E31EF5" w:rsidRPr="00EB33BA" w:rsidRDefault="00E31EF5" w:rsidP="00E31EF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ro-RO"/>
        </w:rPr>
      </w:pPr>
    </w:p>
    <w:p w:rsidR="00E31EF5" w:rsidRPr="00EB33BA" w:rsidRDefault="00E31EF5" w:rsidP="00E31EF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ro-RO"/>
        </w:rPr>
      </w:pPr>
      <w:r w:rsidRPr="00EB33BA">
        <w:rPr>
          <w:rFonts w:ascii="Courier New" w:hAnsi="Courier New" w:cs="Courier New"/>
          <w:color w:val="000000"/>
          <w:sz w:val="20"/>
          <w:szCs w:val="20"/>
          <w:lang w:eastAsia="ro-RO"/>
        </w:rPr>
        <w:t xml:space="preserve">  public void stop() {    execcutor.stop();  }</w:t>
      </w:r>
    </w:p>
    <w:p w:rsidR="00E31EF5" w:rsidRPr="00EB33BA" w:rsidRDefault="00E31EF5" w:rsidP="00E667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ro-RO"/>
        </w:rPr>
      </w:pPr>
      <w:r>
        <w:rPr>
          <w:rFonts w:ascii="Courier New" w:hAnsi="Courier New" w:cs="Courier New"/>
          <w:color w:val="000000"/>
          <w:sz w:val="20"/>
          <w:szCs w:val="20"/>
          <w:lang w:eastAsia="ro-RO"/>
        </w:rPr>
        <w:t xml:space="preserve">// </w:t>
      </w:r>
      <w:r w:rsidR="00E667AB">
        <w:rPr>
          <w:rFonts w:ascii="Courier New" w:hAnsi="Courier New" w:cs="Courier New"/>
          <w:color w:val="000000"/>
          <w:sz w:val="20"/>
          <w:szCs w:val="20"/>
          <w:lang w:eastAsia="ro-RO"/>
        </w:rPr>
        <w:t>reading the boiler tempearture</w:t>
      </w:r>
    </w:p>
    <w:p w:rsidR="00E31EF5" w:rsidRPr="00EB33BA" w:rsidRDefault="00E31EF5" w:rsidP="00E31EF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ro-RO"/>
        </w:rPr>
      </w:pPr>
      <w:r w:rsidRPr="00EB33BA">
        <w:rPr>
          <w:rFonts w:ascii="Courier New" w:hAnsi="Courier New" w:cs="Courier New"/>
          <w:color w:val="000000"/>
          <w:sz w:val="20"/>
          <w:szCs w:val="20"/>
          <w:lang w:eastAsia="ro-RO"/>
        </w:rPr>
        <w:t xml:space="preserve">  public void setTankWaterTemp(double tankWaterTemperature) {</w:t>
      </w:r>
    </w:p>
    <w:p w:rsidR="00E31EF5" w:rsidRPr="00EB33BA" w:rsidRDefault="00E31EF5" w:rsidP="00E31EF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ro-RO"/>
        </w:rPr>
      </w:pPr>
      <w:r w:rsidRPr="00EB33BA">
        <w:rPr>
          <w:rFonts w:ascii="Courier New" w:hAnsi="Courier New" w:cs="Courier New"/>
          <w:color w:val="000000"/>
          <w:sz w:val="20"/>
          <w:szCs w:val="20"/>
          <w:lang w:eastAsia="ro-RO"/>
        </w:rPr>
        <w:t xml:space="preserve">    Map&lt;Integer, FuzzyToken&gt; inps = new HashMap&lt;Integer, FuzzyToken&gt;();</w:t>
      </w:r>
    </w:p>
    <w:p w:rsidR="00E31EF5" w:rsidRPr="00EB33BA" w:rsidRDefault="00E31EF5" w:rsidP="00E31EF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ro-RO"/>
        </w:rPr>
      </w:pPr>
      <w:r w:rsidRPr="00EB33BA">
        <w:rPr>
          <w:rFonts w:ascii="Courier New" w:hAnsi="Courier New" w:cs="Courier New"/>
          <w:color w:val="000000"/>
          <w:sz w:val="20"/>
          <w:szCs w:val="20"/>
          <w:lang w:eastAsia="ro-RO"/>
        </w:rPr>
        <w:lastRenderedPageBreak/>
        <w:t xml:space="preserve">    inps.put(p3SysInp, tankWaterTemperatureDriver.fuzzifie(tankWaterTemperature));</w:t>
      </w:r>
    </w:p>
    <w:p w:rsidR="00E31EF5" w:rsidRPr="00EB33BA" w:rsidRDefault="00E31EF5" w:rsidP="00E31EF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ro-RO"/>
        </w:rPr>
      </w:pPr>
      <w:r w:rsidRPr="00EB33BA">
        <w:rPr>
          <w:rFonts w:ascii="Courier New" w:hAnsi="Courier New" w:cs="Courier New"/>
          <w:color w:val="000000"/>
          <w:sz w:val="20"/>
          <w:szCs w:val="20"/>
          <w:lang w:eastAsia="ro-RO"/>
        </w:rPr>
        <w:t xml:space="preserve">    execcutor.putTokenInInputPlace(inps);  }</w:t>
      </w:r>
    </w:p>
    <w:p w:rsidR="00E31EF5" w:rsidRPr="00EB33BA" w:rsidRDefault="00E31EF5" w:rsidP="00E667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ro-RO"/>
        </w:rPr>
      </w:pPr>
      <w:r w:rsidRPr="007E33A8">
        <w:rPr>
          <w:rFonts w:ascii="Courier New" w:hAnsi="Courier New" w:cs="Courier New"/>
          <w:color w:val="000000"/>
          <w:sz w:val="20"/>
          <w:szCs w:val="20"/>
          <w:lang w:eastAsia="ro-RO"/>
        </w:rPr>
        <w:t xml:space="preserve">// </w:t>
      </w:r>
      <w:r w:rsidR="00E667AB">
        <w:rPr>
          <w:rFonts w:ascii="Courier New" w:hAnsi="Courier New" w:cs="Courier New"/>
          <w:color w:val="000000"/>
          <w:sz w:val="20"/>
          <w:szCs w:val="20"/>
          <w:lang w:eastAsia="ro-RO"/>
        </w:rPr>
        <w:t>reading the boiler’s temperature reference</w:t>
      </w:r>
    </w:p>
    <w:p w:rsidR="00E31EF5" w:rsidRPr="00EB33BA" w:rsidRDefault="00E31EF5" w:rsidP="00E31EF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ro-RO"/>
        </w:rPr>
      </w:pPr>
      <w:r w:rsidRPr="00EB33BA">
        <w:rPr>
          <w:rFonts w:ascii="Courier New" w:hAnsi="Courier New" w:cs="Courier New"/>
          <w:color w:val="000000"/>
          <w:sz w:val="20"/>
          <w:szCs w:val="20"/>
          <w:lang w:eastAsia="ro-RO"/>
        </w:rPr>
        <w:t xml:space="preserve">  public void setWaterRefTemp(double waterRefTemp){</w:t>
      </w:r>
    </w:p>
    <w:p w:rsidR="00E31EF5" w:rsidRPr="00EB33BA" w:rsidRDefault="00E31EF5" w:rsidP="00E31EF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ro-RO"/>
        </w:rPr>
      </w:pPr>
    </w:p>
    <w:p w:rsidR="00E31EF5" w:rsidRPr="00EB33BA" w:rsidRDefault="00E31EF5" w:rsidP="00E31EF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ro-RO"/>
        </w:rPr>
      </w:pPr>
      <w:r w:rsidRPr="00EB33BA">
        <w:rPr>
          <w:rFonts w:ascii="Courier New" w:hAnsi="Courier New" w:cs="Courier New"/>
          <w:color w:val="000000"/>
          <w:sz w:val="20"/>
          <w:szCs w:val="20"/>
          <w:lang w:eastAsia="ro-RO"/>
        </w:rPr>
        <w:t xml:space="preserve">    Map&lt;Integer, FuzzyToken&gt; inps = new HashMap&lt;Integer, FuzzyToken&gt;();</w:t>
      </w:r>
    </w:p>
    <w:p w:rsidR="00E31EF5" w:rsidRPr="00EB33BA" w:rsidRDefault="00E31EF5" w:rsidP="00E31EF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ro-RO"/>
        </w:rPr>
      </w:pPr>
      <w:r w:rsidRPr="00EB33BA">
        <w:rPr>
          <w:rFonts w:ascii="Courier New" w:hAnsi="Courier New" w:cs="Courier New"/>
          <w:color w:val="000000"/>
          <w:sz w:val="20"/>
          <w:szCs w:val="20"/>
          <w:lang w:eastAsia="ro-RO"/>
        </w:rPr>
        <w:t xml:space="preserve">    inps.put(p1RefInp, tankWaterTemperatureDriver.fuzzifie(waterRefTemp));</w:t>
      </w:r>
    </w:p>
    <w:p w:rsidR="00E31EF5" w:rsidRPr="00EB33BA" w:rsidRDefault="00E31EF5" w:rsidP="00E31EF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ro-RO"/>
        </w:rPr>
      </w:pPr>
      <w:r w:rsidRPr="00EB33BA">
        <w:rPr>
          <w:rFonts w:ascii="Courier New" w:hAnsi="Courier New" w:cs="Courier New"/>
          <w:color w:val="000000"/>
          <w:sz w:val="20"/>
          <w:szCs w:val="20"/>
          <w:lang w:eastAsia="ro-RO"/>
        </w:rPr>
        <w:t xml:space="preserve">    execcutor.putTokenInInputPlace(inps);  }</w:t>
      </w:r>
    </w:p>
    <w:p w:rsidR="00E31EF5" w:rsidRPr="00EB33BA" w:rsidRDefault="00E31EF5" w:rsidP="00E667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ro-RO"/>
        </w:rPr>
      </w:pPr>
      <w:r>
        <w:rPr>
          <w:rFonts w:ascii="Courier New" w:hAnsi="Courier New" w:cs="Courier New"/>
          <w:color w:val="000000"/>
          <w:sz w:val="20"/>
          <w:szCs w:val="20"/>
          <w:lang w:eastAsia="ro-RO"/>
        </w:rPr>
        <w:t>//</w:t>
      </w:r>
      <w:r w:rsidR="00E667AB">
        <w:rPr>
          <w:rFonts w:ascii="Courier New" w:hAnsi="Courier New" w:cs="Courier New"/>
          <w:color w:val="000000"/>
          <w:sz w:val="20"/>
          <w:szCs w:val="20"/>
          <w:lang w:eastAsia="ro-RO"/>
        </w:rPr>
        <w:t>methods for visualizing the Petri net</w:t>
      </w:r>
    </w:p>
    <w:p w:rsidR="00E31EF5" w:rsidRPr="00EB33BA" w:rsidRDefault="00E31EF5" w:rsidP="00E31EF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ro-RO"/>
        </w:rPr>
      </w:pPr>
      <w:r w:rsidRPr="00EB33BA">
        <w:rPr>
          <w:rFonts w:ascii="Courier New" w:hAnsi="Courier New" w:cs="Courier New"/>
          <w:color w:val="000000"/>
          <w:sz w:val="20"/>
          <w:szCs w:val="20"/>
          <w:lang w:eastAsia="ro-RO"/>
        </w:rPr>
        <w:t xml:space="preserve">  public FuzzyPetriNet getNet() {    return net;  }</w:t>
      </w:r>
    </w:p>
    <w:p w:rsidR="00E31EF5" w:rsidRPr="00EB33BA" w:rsidRDefault="00E31EF5" w:rsidP="00E31EF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ro-RO"/>
        </w:rPr>
      </w:pPr>
    </w:p>
    <w:p w:rsidR="00E31EF5" w:rsidRPr="00EB33BA" w:rsidRDefault="00E31EF5" w:rsidP="00E31EF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ro-RO"/>
        </w:rPr>
      </w:pPr>
      <w:r w:rsidRPr="00EB33BA">
        <w:rPr>
          <w:rFonts w:ascii="Courier New" w:hAnsi="Courier New" w:cs="Courier New"/>
          <w:color w:val="000000"/>
          <w:sz w:val="20"/>
          <w:szCs w:val="20"/>
          <w:lang w:eastAsia="ro-RO"/>
        </w:rPr>
        <w:t xml:space="preserve">  public FullRecorder getRecorder() {    return rec;  }</w:t>
      </w:r>
    </w:p>
    <w:p w:rsidR="00E31EF5" w:rsidRPr="00EB33BA" w:rsidRDefault="00E31EF5" w:rsidP="00E31EF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ro-RO"/>
        </w:rPr>
      </w:pPr>
      <w:r w:rsidRPr="00EB33BA">
        <w:rPr>
          <w:rFonts w:ascii="Courier New" w:hAnsi="Courier New" w:cs="Courier New"/>
          <w:color w:val="000000"/>
          <w:sz w:val="20"/>
          <w:szCs w:val="20"/>
          <w:lang w:eastAsia="ro-RO"/>
        </w:rPr>
        <w:t>}</w:t>
      </w:r>
    </w:p>
    <w:p w:rsidR="00E31EF5" w:rsidRDefault="00E31EF5" w:rsidP="00E31EF5">
      <w:pPr>
        <w:pStyle w:val="HTMLPreformatted"/>
        <w:rPr>
          <w:color w:val="000000"/>
        </w:rPr>
      </w:pPr>
    </w:p>
    <w:p w:rsidR="00E31EF5" w:rsidRDefault="00E31EF5" w:rsidP="00E31EF5">
      <w:pPr>
        <w:pStyle w:val="HTMLPreformatted"/>
        <w:rPr>
          <w:color w:val="000000"/>
        </w:rPr>
      </w:pPr>
      <w:r>
        <w:rPr>
          <w:color w:val="000000"/>
        </w:rPr>
        <w:t xml:space="preserve">public class </w:t>
      </w:r>
      <w:r w:rsidRPr="00573FA1">
        <w:rPr>
          <w:color w:val="0070C0"/>
        </w:rPr>
        <w:t>HeaterTank</w:t>
      </w:r>
      <w:r>
        <w:rPr>
          <w:color w:val="000000"/>
        </w:rPr>
        <w:t xml:space="preserve"> {</w:t>
      </w:r>
    </w:p>
    <w:p w:rsidR="00E31EF5" w:rsidRDefault="00E31EF5" w:rsidP="00E31EF5">
      <w:pPr>
        <w:pStyle w:val="HTMLPreformatted"/>
        <w:rPr>
          <w:color w:val="000000"/>
        </w:rPr>
      </w:pPr>
      <w:r>
        <w:rPr>
          <w:color w:val="000000"/>
        </w:rPr>
        <w:t xml:space="preserve">  private static final double pipeWaterTemerature = 7;</w:t>
      </w:r>
    </w:p>
    <w:p w:rsidR="00E31EF5" w:rsidRDefault="00E31EF5" w:rsidP="00E31EF5">
      <w:pPr>
        <w:pStyle w:val="HTMLPreformatted"/>
        <w:rPr>
          <w:color w:val="000000"/>
        </w:rPr>
      </w:pPr>
      <w:r>
        <w:rPr>
          <w:color w:val="000000"/>
        </w:rPr>
        <w:t xml:space="preserve">  private static final double maxWaterTemeprature = 75;</w:t>
      </w:r>
    </w:p>
    <w:p w:rsidR="00E31EF5" w:rsidRDefault="00E31EF5" w:rsidP="00E31EF5">
      <w:pPr>
        <w:pStyle w:val="HTMLPreformatted"/>
        <w:rPr>
          <w:color w:val="000000"/>
        </w:rPr>
      </w:pPr>
      <w:r>
        <w:rPr>
          <w:color w:val="000000"/>
        </w:rPr>
        <w:t xml:space="preserve">  private static final double startTemperature = 23;</w:t>
      </w:r>
    </w:p>
    <w:p w:rsidR="00E31EF5" w:rsidRDefault="00E31EF5" w:rsidP="00E31EF5">
      <w:pPr>
        <w:pStyle w:val="HTMLPreformatted"/>
        <w:rPr>
          <w:color w:val="000000"/>
        </w:rPr>
      </w:pPr>
      <w:r>
        <w:rPr>
          <w:color w:val="000000"/>
        </w:rPr>
        <w:t xml:space="preserve">  private static final double theoraticalRoomTemp = 23;</w:t>
      </w:r>
    </w:p>
    <w:p w:rsidR="00E31EF5" w:rsidRDefault="00E31EF5" w:rsidP="00E31EF5">
      <w:pPr>
        <w:pStyle w:val="HTMLPreformatted"/>
        <w:rPr>
          <w:color w:val="000000"/>
        </w:rPr>
      </w:pPr>
    </w:p>
    <w:p w:rsidR="00E31EF5" w:rsidRDefault="00E31EF5" w:rsidP="00E31EF5">
      <w:pPr>
        <w:pStyle w:val="HTMLPreformatted"/>
        <w:rPr>
          <w:color w:val="000000"/>
        </w:rPr>
      </w:pPr>
      <w:r>
        <w:rPr>
          <w:color w:val="000000"/>
        </w:rPr>
        <w:t xml:space="preserve">  double curentWaterTemepartaure;</w:t>
      </w:r>
    </w:p>
    <w:p w:rsidR="00E31EF5" w:rsidRDefault="00E31EF5" w:rsidP="00E31EF5">
      <w:pPr>
        <w:pStyle w:val="HTMLPreformatted"/>
        <w:rPr>
          <w:color w:val="000000"/>
        </w:rPr>
      </w:pPr>
    </w:p>
    <w:p w:rsidR="00E31EF5" w:rsidRDefault="00E31EF5" w:rsidP="00E31EF5">
      <w:pPr>
        <w:pStyle w:val="HTMLPreformatted"/>
        <w:rPr>
          <w:color w:val="000000"/>
        </w:rPr>
      </w:pPr>
      <w:r>
        <w:rPr>
          <w:color w:val="000000"/>
        </w:rPr>
        <w:t xml:space="preserve">  public HeaterTank() {</w:t>
      </w:r>
    </w:p>
    <w:p w:rsidR="00E31EF5" w:rsidRDefault="00E31EF5" w:rsidP="00E31EF5">
      <w:pPr>
        <w:pStyle w:val="HTMLPreformatted"/>
        <w:rPr>
          <w:color w:val="000000"/>
        </w:rPr>
      </w:pPr>
      <w:r>
        <w:rPr>
          <w:color w:val="000000"/>
        </w:rPr>
        <w:t xml:space="preserve">    curentWaterTemepartaure = startTemperature;  }</w:t>
      </w:r>
    </w:p>
    <w:p w:rsidR="00E31EF5" w:rsidRDefault="00E31EF5" w:rsidP="00E31EF5">
      <w:pPr>
        <w:pStyle w:val="HTMLPreformatted"/>
        <w:rPr>
          <w:color w:val="000000"/>
        </w:rPr>
      </w:pPr>
      <w:r>
        <w:rPr>
          <w:color w:val="000000"/>
        </w:rPr>
        <w:t xml:space="preserve">  public void updateSystem(boolean heaterOn, double  gasCmd){</w:t>
      </w:r>
    </w:p>
    <w:p w:rsidR="00E31EF5" w:rsidRDefault="00E31EF5" w:rsidP="00E31EF5">
      <w:pPr>
        <w:pStyle w:val="HTMLPreformatted"/>
        <w:rPr>
          <w:color w:val="000000"/>
        </w:rPr>
      </w:pPr>
      <w:r>
        <w:rPr>
          <w:color w:val="000000"/>
        </w:rPr>
        <w:t xml:space="preserve">    gasCmd = (gasCmd &lt; 0.0) ? 0.0 : ((gasCmd &gt; 1.0) ? 1.0 : gasCmd);</w:t>
      </w:r>
    </w:p>
    <w:p w:rsidR="00E31EF5" w:rsidRDefault="00E31EF5" w:rsidP="00E31EF5">
      <w:pPr>
        <w:pStyle w:val="HTMLPreformatted"/>
        <w:rPr>
          <w:color w:val="000000"/>
        </w:rPr>
      </w:pPr>
      <w:r>
        <w:rPr>
          <w:color w:val="000000"/>
        </w:rPr>
        <w:t xml:space="preserve">    curentWaterTemepartaure += -(curentWaterTemepartaure - pipeWaterTemerature) * 0.1 * ((heaterOn) ? 1.0 : 0.0) +</w:t>
      </w:r>
    </w:p>
    <w:p w:rsidR="00E31EF5" w:rsidRDefault="00E31EF5" w:rsidP="00E31EF5">
      <w:pPr>
        <w:pStyle w:val="HTMLPreformatted"/>
        <w:rPr>
          <w:color w:val="000000"/>
        </w:rPr>
      </w:pPr>
      <w:r>
        <w:rPr>
          <w:color w:val="000000"/>
        </w:rPr>
        <w:t xml:space="preserve">        (maxWaterTemeprature - curentWaterTemepartaure) * 0.4 * gasCmd</w:t>
      </w:r>
    </w:p>
    <w:p w:rsidR="00E31EF5" w:rsidRDefault="00E31EF5" w:rsidP="00E31EF5">
      <w:pPr>
        <w:pStyle w:val="HTMLPreformatted"/>
        <w:rPr>
          <w:color w:val="000000"/>
        </w:rPr>
      </w:pPr>
      <w:r>
        <w:rPr>
          <w:color w:val="000000"/>
        </w:rPr>
        <w:t xml:space="preserve">        - (curentWaterTemepartaure - theoraticalRoomTemp) * 0.005;  }</w:t>
      </w:r>
    </w:p>
    <w:p w:rsidR="00E31EF5" w:rsidRDefault="00E31EF5" w:rsidP="00E31EF5">
      <w:pPr>
        <w:pStyle w:val="HTMLPreformatted"/>
        <w:rPr>
          <w:color w:val="000000"/>
        </w:rPr>
      </w:pPr>
    </w:p>
    <w:p w:rsidR="00E31EF5" w:rsidRDefault="00E31EF5" w:rsidP="00E31EF5">
      <w:pPr>
        <w:pStyle w:val="HTMLPreformatted"/>
        <w:rPr>
          <w:color w:val="000000"/>
        </w:rPr>
      </w:pPr>
      <w:r>
        <w:rPr>
          <w:color w:val="000000"/>
        </w:rPr>
        <w:t xml:space="preserve">  public double getHotWaterTemeprature() {</w:t>
      </w:r>
    </w:p>
    <w:p w:rsidR="00E31EF5" w:rsidRDefault="00E31EF5" w:rsidP="00E31EF5">
      <w:pPr>
        <w:pStyle w:val="HTMLPreformatted"/>
        <w:rPr>
          <w:color w:val="000000"/>
        </w:rPr>
      </w:pPr>
      <w:r>
        <w:rPr>
          <w:color w:val="000000"/>
        </w:rPr>
        <w:t xml:space="preserve">    return curentWaterTemepartaure;  }</w:t>
      </w:r>
    </w:p>
    <w:p w:rsidR="00E31EF5" w:rsidRDefault="00E31EF5" w:rsidP="00E31EF5">
      <w:pPr>
        <w:pStyle w:val="HTMLPreformatted"/>
        <w:rPr>
          <w:color w:val="000000"/>
        </w:rPr>
      </w:pPr>
      <w:r>
        <w:rPr>
          <w:color w:val="000000"/>
        </w:rPr>
        <w:t>}</w:t>
      </w:r>
    </w:p>
    <w:p w:rsidR="00E31EF5" w:rsidRDefault="00E31EF5" w:rsidP="00E31EF5">
      <w:pPr>
        <w:pStyle w:val="HTMLPreformatted"/>
        <w:rPr>
          <w:color w:val="000000"/>
        </w:rPr>
      </w:pPr>
      <w:r>
        <w:rPr>
          <w:color w:val="000000"/>
        </w:rPr>
        <w:t xml:space="preserve">public class </w:t>
      </w:r>
      <w:r w:rsidRPr="00573FA1">
        <w:rPr>
          <w:color w:val="0070C0"/>
        </w:rPr>
        <w:t>RoomTemperatureControllerComponent</w:t>
      </w:r>
      <w:r>
        <w:rPr>
          <w:color w:val="000000"/>
        </w:rPr>
        <w:t xml:space="preserve"> {</w:t>
      </w:r>
    </w:p>
    <w:p w:rsidR="00E31EF5" w:rsidRDefault="00E31EF5" w:rsidP="00E31EF5">
      <w:pPr>
        <w:pStyle w:val="HTMLPreformatted"/>
        <w:rPr>
          <w:color w:val="000000"/>
        </w:rPr>
      </w:pPr>
    </w:p>
    <w:p w:rsidR="00E31EF5" w:rsidRDefault="00E31EF5" w:rsidP="00E31EF5">
      <w:pPr>
        <w:pStyle w:val="HTMLPreformatted"/>
        <w:rPr>
          <w:color w:val="000000"/>
        </w:rPr>
      </w:pPr>
      <w:r>
        <w:rPr>
          <w:color w:val="000000"/>
        </w:rPr>
        <w:t xml:space="preserve">  static String reader = "" +</w:t>
      </w:r>
    </w:p>
    <w:p w:rsidR="00E31EF5" w:rsidRDefault="00E31EF5" w:rsidP="00E31EF5">
      <w:pPr>
        <w:pStyle w:val="HTMLPreformatted"/>
        <w:rPr>
          <w:color w:val="000000"/>
        </w:rPr>
      </w:pPr>
      <w:r>
        <w:rPr>
          <w:color w:val="000000"/>
        </w:rPr>
        <w:t xml:space="preserve">      "{[&lt;NL&gt;&lt;NM&gt;&lt;ZR&gt;&lt;PM&gt;&lt;PL&gt;]" +</w:t>
      </w:r>
    </w:p>
    <w:p w:rsidR="00E31EF5" w:rsidRDefault="00E31EF5" w:rsidP="00E31EF5">
      <w:pPr>
        <w:pStyle w:val="HTMLPreformatted"/>
        <w:rPr>
          <w:color w:val="000000"/>
        </w:rPr>
      </w:pPr>
      <w:r>
        <w:rPr>
          <w:color w:val="000000"/>
        </w:rPr>
        <w:t xml:space="preserve">      " [&lt;NL&gt;&lt;NM&gt;&lt;ZR&gt;&lt;PM&gt;&lt;PL&gt;]" +</w:t>
      </w:r>
    </w:p>
    <w:p w:rsidR="00E31EF5" w:rsidRDefault="00E31EF5" w:rsidP="00E31EF5">
      <w:pPr>
        <w:pStyle w:val="HTMLPreformatted"/>
        <w:rPr>
          <w:color w:val="000000"/>
        </w:rPr>
      </w:pPr>
      <w:r>
        <w:rPr>
          <w:color w:val="000000"/>
        </w:rPr>
        <w:t xml:space="preserve">      " [&lt;NL&gt;&lt;NM&gt;&lt;ZR&gt;&lt;PM&gt;&lt;PL&gt;]" +</w:t>
      </w:r>
    </w:p>
    <w:p w:rsidR="00E31EF5" w:rsidRDefault="00E31EF5" w:rsidP="00E31EF5">
      <w:pPr>
        <w:pStyle w:val="HTMLPreformatted"/>
        <w:rPr>
          <w:color w:val="000000"/>
        </w:rPr>
      </w:pPr>
      <w:r>
        <w:rPr>
          <w:color w:val="000000"/>
        </w:rPr>
        <w:t xml:space="preserve">      " [&lt;NL&gt;&lt;NM&gt;&lt;ZR&gt;&lt;PM&gt;&lt;PL&gt;]" +</w:t>
      </w:r>
    </w:p>
    <w:p w:rsidR="00E31EF5" w:rsidRDefault="00E31EF5" w:rsidP="00E31EF5">
      <w:pPr>
        <w:pStyle w:val="HTMLPreformatted"/>
        <w:rPr>
          <w:color w:val="000000"/>
        </w:rPr>
      </w:pPr>
      <w:r>
        <w:rPr>
          <w:color w:val="000000"/>
        </w:rPr>
        <w:t xml:space="preserve">      " [&lt;NL&gt;&lt;NM&gt;&lt;ZR&gt;&lt;PM&gt;&lt;PL&gt;]}";</w:t>
      </w:r>
    </w:p>
    <w:p w:rsidR="00E31EF5" w:rsidRDefault="00E31EF5" w:rsidP="00E31EF5">
      <w:pPr>
        <w:pStyle w:val="HTMLPreformatted"/>
        <w:rPr>
          <w:color w:val="000000"/>
        </w:rPr>
      </w:pPr>
    </w:p>
    <w:p w:rsidR="00E31EF5" w:rsidRDefault="00E31EF5" w:rsidP="00E31EF5">
      <w:pPr>
        <w:pStyle w:val="HTMLPreformatted"/>
        <w:rPr>
          <w:color w:val="000000"/>
        </w:rPr>
      </w:pPr>
      <w:r>
        <w:rPr>
          <w:color w:val="000000"/>
        </w:rPr>
        <w:t xml:space="preserve">  static String doubleChannelDifferentiator = ""//</w:t>
      </w:r>
    </w:p>
    <w:p w:rsidR="00E31EF5" w:rsidRDefault="00E31EF5" w:rsidP="00E31EF5">
      <w:pPr>
        <w:pStyle w:val="HTMLPreformatted"/>
        <w:rPr>
          <w:color w:val="000000"/>
        </w:rPr>
      </w:pPr>
      <w:r>
        <w:rPr>
          <w:color w:val="000000"/>
        </w:rPr>
        <w:t xml:space="preserve">      + "{[&lt;ZR,ZR&gt;&lt;NM,NM&gt;&lt;NL,NL&gt;&lt;NL,NL&gt;&lt;NL,NL&gt;]" //</w:t>
      </w:r>
    </w:p>
    <w:p w:rsidR="00E31EF5" w:rsidRDefault="00E31EF5" w:rsidP="00E31EF5">
      <w:pPr>
        <w:pStyle w:val="HTMLPreformatted"/>
        <w:rPr>
          <w:color w:val="000000"/>
        </w:rPr>
      </w:pPr>
      <w:r>
        <w:rPr>
          <w:color w:val="000000"/>
        </w:rPr>
        <w:lastRenderedPageBreak/>
        <w:t xml:space="preserve">      + " [&lt;PM,PM&gt;&lt;ZR,ZR&gt;&lt;NM,NM&gt;&lt;NL,NL&gt;&lt;NL,NL&gt;]" //</w:t>
      </w:r>
    </w:p>
    <w:p w:rsidR="00E31EF5" w:rsidRDefault="00E31EF5" w:rsidP="00E31EF5">
      <w:pPr>
        <w:pStyle w:val="HTMLPreformatted"/>
        <w:rPr>
          <w:color w:val="000000"/>
        </w:rPr>
      </w:pPr>
      <w:r>
        <w:rPr>
          <w:color w:val="000000"/>
        </w:rPr>
        <w:t xml:space="preserve">      + " [&lt;PL,PL&gt;&lt;PM,PM&gt;&lt;ZR,ZR&gt;&lt;NM,NM&gt;&lt;NL,NL&gt;]"//</w:t>
      </w:r>
    </w:p>
    <w:p w:rsidR="00E31EF5" w:rsidRDefault="00E31EF5" w:rsidP="00E31EF5">
      <w:pPr>
        <w:pStyle w:val="HTMLPreformatted"/>
        <w:rPr>
          <w:color w:val="000000"/>
        </w:rPr>
      </w:pPr>
      <w:r>
        <w:rPr>
          <w:color w:val="000000"/>
        </w:rPr>
        <w:t xml:space="preserve">      + " [&lt;PL,PL&gt;&lt;PL,PL&gt;&lt;PM,PM&gt;&lt;ZR,ZR&gt;&lt;NM,NM&gt;]"//</w:t>
      </w:r>
    </w:p>
    <w:p w:rsidR="00E31EF5" w:rsidRDefault="00E31EF5" w:rsidP="00E31EF5">
      <w:pPr>
        <w:pStyle w:val="HTMLPreformatted"/>
        <w:rPr>
          <w:color w:val="000000"/>
        </w:rPr>
      </w:pPr>
      <w:r>
        <w:rPr>
          <w:color w:val="000000"/>
        </w:rPr>
        <w:t xml:space="preserve">      + " [&lt;PL,PL&gt;&lt;PL,PL&gt;&lt;PL,PL&gt;&lt;PM,PM&gt;&lt;ZR,ZR&gt;]}";</w:t>
      </w:r>
    </w:p>
    <w:p w:rsidR="00E31EF5" w:rsidRDefault="00E31EF5" w:rsidP="00E31EF5">
      <w:pPr>
        <w:pStyle w:val="HTMLPreformatted"/>
        <w:rPr>
          <w:color w:val="000000"/>
        </w:rPr>
      </w:pPr>
    </w:p>
    <w:p w:rsidR="00E31EF5" w:rsidRDefault="00E31EF5" w:rsidP="00E31EF5">
      <w:pPr>
        <w:pStyle w:val="HTMLPreformatted"/>
        <w:rPr>
          <w:color w:val="000000"/>
        </w:rPr>
      </w:pPr>
      <w:r>
        <w:rPr>
          <w:color w:val="000000"/>
        </w:rPr>
        <w:t xml:space="preserve">  static String t3Table = "{[&lt;FF,ZR&gt;,&lt;FF,FF&gt;, &lt;FF,FF&gt;, &lt;FF,FF&gt;, &lt;ZR, FF&gt;]}";</w:t>
      </w:r>
    </w:p>
    <w:p w:rsidR="00E31EF5" w:rsidRDefault="00E31EF5" w:rsidP="00E31EF5">
      <w:pPr>
        <w:pStyle w:val="HTMLPreformatted"/>
        <w:rPr>
          <w:color w:val="000000"/>
        </w:rPr>
      </w:pPr>
    </w:p>
    <w:p w:rsidR="00E31EF5" w:rsidRDefault="00E31EF5" w:rsidP="00E31EF5">
      <w:pPr>
        <w:pStyle w:val="HTMLPreformatted"/>
        <w:rPr>
          <w:color w:val="000000"/>
        </w:rPr>
      </w:pPr>
      <w:r>
        <w:rPr>
          <w:color w:val="000000"/>
        </w:rPr>
        <w:t xml:space="preserve">  private int p1RefInp;</w:t>
      </w:r>
    </w:p>
    <w:p w:rsidR="00E31EF5" w:rsidRDefault="00E31EF5" w:rsidP="00E31EF5">
      <w:pPr>
        <w:pStyle w:val="HTMLPreformatted"/>
        <w:rPr>
          <w:color w:val="000000"/>
        </w:rPr>
      </w:pPr>
      <w:r>
        <w:rPr>
          <w:color w:val="000000"/>
        </w:rPr>
        <w:t xml:space="preserve">  private FuzzyPetriNet net;</w:t>
      </w:r>
    </w:p>
    <w:p w:rsidR="00E31EF5" w:rsidRDefault="00E31EF5" w:rsidP="00E31EF5">
      <w:pPr>
        <w:pStyle w:val="HTMLPreformatted"/>
        <w:rPr>
          <w:color w:val="000000"/>
        </w:rPr>
      </w:pPr>
      <w:r>
        <w:rPr>
          <w:color w:val="000000"/>
        </w:rPr>
        <w:t xml:space="preserve">  private FuzzyDriver temepartureDriver;</w:t>
      </w:r>
    </w:p>
    <w:p w:rsidR="00E31EF5" w:rsidRDefault="00E31EF5" w:rsidP="00E31EF5">
      <w:pPr>
        <w:pStyle w:val="HTMLPreformatted"/>
        <w:rPr>
          <w:color w:val="000000"/>
        </w:rPr>
      </w:pPr>
      <w:r>
        <w:rPr>
          <w:color w:val="000000"/>
        </w:rPr>
        <w:t xml:space="preserve">  private FullRecorder rec;</w:t>
      </w:r>
    </w:p>
    <w:p w:rsidR="00E31EF5" w:rsidRDefault="00E31EF5" w:rsidP="00E31EF5">
      <w:pPr>
        <w:pStyle w:val="HTMLPreformatted"/>
        <w:rPr>
          <w:color w:val="000000"/>
        </w:rPr>
      </w:pPr>
      <w:r>
        <w:rPr>
          <w:color w:val="000000"/>
        </w:rPr>
        <w:t xml:space="preserve">  private AsyncronRunnableExecutor execcutor;</w:t>
      </w:r>
    </w:p>
    <w:p w:rsidR="00E31EF5" w:rsidRDefault="00E31EF5" w:rsidP="00E31EF5">
      <w:pPr>
        <w:pStyle w:val="HTMLPreformatted"/>
        <w:rPr>
          <w:color w:val="000000"/>
        </w:rPr>
      </w:pPr>
      <w:r>
        <w:rPr>
          <w:color w:val="000000"/>
        </w:rPr>
        <w:t xml:space="preserve">  private int p3RealInp;</w:t>
      </w:r>
    </w:p>
    <w:p w:rsidR="00E667AB" w:rsidRDefault="00E667AB" w:rsidP="00E31EF5">
      <w:pPr>
        <w:pStyle w:val="HTMLPreformatted"/>
        <w:rPr>
          <w:color w:val="000000"/>
        </w:rPr>
      </w:pPr>
    </w:p>
    <w:p w:rsidR="00E31EF5" w:rsidRPr="008B42AA" w:rsidRDefault="00E31EF5" w:rsidP="00E667AB">
      <w:pPr>
        <w:pStyle w:val="HTMLPreformatted"/>
        <w:rPr>
          <w:color w:val="000000"/>
          <w:lang w:val="en-US"/>
        </w:rPr>
      </w:pPr>
      <w:r>
        <w:rPr>
          <w:color w:val="000000"/>
          <w:lang w:val="en-US"/>
        </w:rPr>
        <w:t>//</w:t>
      </w:r>
      <w:r w:rsidR="00E667AB">
        <w:rPr>
          <w:color w:val="000000"/>
          <w:lang w:val="en-US"/>
        </w:rPr>
        <w:t>receive the reference period for the plant by the constructor</w:t>
      </w:r>
      <w:r>
        <w:rPr>
          <w:color w:val="000000"/>
          <w:lang w:val="en-US"/>
        </w:rPr>
        <w:t xml:space="preserve"> </w:t>
      </w:r>
    </w:p>
    <w:p w:rsidR="00E31EF5" w:rsidRDefault="00E31EF5" w:rsidP="00E31EF5">
      <w:pPr>
        <w:pStyle w:val="HTMLPreformatted"/>
        <w:rPr>
          <w:color w:val="000000"/>
        </w:rPr>
      </w:pPr>
      <w:r>
        <w:rPr>
          <w:color w:val="000000"/>
        </w:rPr>
        <w:t xml:space="preserve">  public RoomTemperatureControllerComponent(Plant plant, long simPeriod) {</w:t>
      </w:r>
    </w:p>
    <w:p w:rsidR="00E31EF5" w:rsidRDefault="00E31EF5" w:rsidP="00E31EF5">
      <w:pPr>
        <w:pStyle w:val="HTMLPreformatted"/>
        <w:rPr>
          <w:color w:val="000000"/>
        </w:rPr>
      </w:pPr>
      <w:r>
        <w:rPr>
          <w:color w:val="000000"/>
        </w:rPr>
        <w:t xml:space="preserve">    net = new FuzzyPetriNet();</w:t>
      </w:r>
    </w:p>
    <w:p w:rsidR="00E31EF5" w:rsidRDefault="00E31EF5" w:rsidP="00E31EF5">
      <w:pPr>
        <w:pStyle w:val="HTMLPreformatted"/>
        <w:rPr>
          <w:color w:val="000000"/>
        </w:rPr>
      </w:pPr>
      <w:r>
        <w:rPr>
          <w:color w:val="000000"/>
        </w:rPr>
        <w:t xml:space="preserve">    TableParser parser = new TableParser();</w:t>
      </w:r>
    </w:p>
    <w:p w:rsidR="00E31EF5" w:rsidRDefault="00E31EF5" w:rsidP="00E31EF5">
      <w:pPr>
        <w:pStyle w:val="HTMLPreformatted"/>
        <w:rPr>
          <w:color w:val="000000"/>
        </w:rPr>
      </w:pPr>
    </w:p>
    <w:p w:rsidR="00E31EF5" w:rsidRDefault="00E31EF5" w:rsidP="00E31EF5">
      <w:pPr>
        <w:pStyle w:val="HTMLPreformatted"/>
        <w:rPr>
          <w:color w:val="000000"/>
        </w:rPr>
      </w:pPr>
      <w:r>
        <w:rPr>
          <w:color w:val="000000"/>
        </w:rPr>
        <w:t xml:space="preserve">    int p0 = net.addPlace();</w:t>
      </w:r>
    </w:p>
    <w:p w:rsidR="00E31EF5" w:rsidRDefault="00E31EF5" w:rsidP="00E31EF5">
      <w:pPr>
        <w:pStyle w:val="HTMLPreformatted"/>
        <w:rPr>
          <w:color w:val="000000"/>
        </w:rPr>
      </w:pPr>
      <w:r>
        <w:rPr>
          <w:color w:val="000000"/>
        </w:rPr>
        <w:t xml:space="preserve">    net.setInitialMarkingForPlace(p0, FuzzyToken.zeroToken());</w:t>
      </w:r>
    </w:p>
    <w:p w:rsidR="00E31EF5" w:rsidRDefault="00E31EF5" w:rsidP="00E31EF5">
      <w:pPr>
        <w:pStyle w:val="HTMLPreformatted"/>
        <w:rPr>
          <w:color w:val="000000"/>
        </w:rPr>
      </w:pPr>
      <w:r>
        <w:rPr>
          <w:color w:val="000000"/>
        </w:rPr>
        <w:t xml:space="preserve">    p1RefInp = net.addInputPlace();</w:t>
      </w:r>
    </w:p>
    <w:p w:rsidR="00E31EF5" w:rsidRDefault="00E31EF5" w:rsidP="00E31EF5">
      <w:pPr>
        <w:pStyle w:val="HTMLPreformatted"/>
        <w:rPr>
          <w:color w:val="000000"/>
        </w:rPr>
      </w:pPr>
      <w:r>
        <w:rPr>
          <w:color w:val="000000"/>
        </w:rPr>
        <w:t xml:space="preserve">    int t0 = net.addTransition(0, parser.parseTwoXOneTable(reader));</w:t>
      </w:r>
    </w:p>
    <w:p w:rsidR="00E31EF5" w:rsidRDefault="00E31EF5" w:rsidP="00E31EF5">
      <w:pPr>
        <w:pStyle w:val="HTMLPreformatted"/>
        <w:rPr>
          <w:color w:val="000000"/>
        </w:rPr>
      </w:pPr>
      <w:r>
        <w:rPr>
          <w:color w:val="000000"/>
        </w:rPr>
        <w:t xml:space="preserve">    net.addArcFromPlaceToTransition(p0, t0, 1.0);</w:t>
      </w:r>
    </w:p>
    <w:p w:rsidR="00E31EF5" w:rsidRDefault="00E31EF5" w:rsidP="00E31EF5">
      <w:pPr>
        <w:pStyle w:val="HTMLPreformatted"/>
        <w:rPr>
          <w:color w:val="000000"/>
        </w:rPr>
      </w:pPr>
      <w:r>
        <w:rPr>
          <w:color w:val="000000"/>
        </w:rPr>
        <w:t xml:space="preserve">    net.addArcFromPlaceToTransition(p1RefInp, t0, 1.0);</w:t>
      </w:r>
    </w:p>
    <w:p w:rsidR="00E31EF5" w:rsidRDefault="00E31EF5" w:rsidP="00E31EF5">
      <w:pPr>
        <w:pStyle w:val="HTMLPreformatted"/>
        <w:rPr>
          <w:color w:val="000000"/>
        </w:rPr>
      </w:pPr>
      <w:r>
        <w:rPr>
          <w:color w:val="000000"/>
        </w:rPr>
        <w:t xml:space="preserve">    int p2 = net.addPlace();</w:t>
      </w:r>
    </w:p>
    <w:p w:rsidR="00E31EF5" w:rsidRDefault="00E31EF5" w:rsidP="00E31EF5">
      <w:pPr>
        <w:pStyle w:val="HTMLPreformatted"/>
        <w:rPr>
          <w:color w:val="000000"/>
        </w:rPr>
      </w:pPr>
      <w:r>
        <w:rPr>
          <w:color w:val="000000"/>
        </w:rPr>
        <w:t xml:space="preserve">    net.addArcFromTransitionToPlace(t0, p2);</w:t>
      </w:r>
    </w:p>
    <w:p w:rsidR="00E31EF5" w:rsidRDefault="00E31EF5" w:rsidP="00E31EF5">
      <w:pPr>
        <w:pStyle w:val="HTMLPreformatted"/>
        <w:rPr>
          <w:color w:val="000000"/>
        </w:rPr>
      </w:pPr>
      <w:r>
        <w:rPr>
          <w:color w:val="000000"/>
        </w:rPr>
        <w:t xml:space="preserve">    p3RealInp = net.addInputPlace();</w:t>
      </w:r>
    </w:p>
    <w:p w:rsidR="00E31EF5" w:rsidRDefault="00E31EF5" w:rsidP="00E31EF5">
      <w:pPr>
        <w:pStyle w:val="HTMLPreformatted"/>
        <w:rPr>
          <w:color w:val="000000"/>
        </w:rPr>
      </w:pPr>
      <w:r>
        <w:rPr>
          <w:color w:val="000000"/>
        </w:rPr>
        <w:t xml:space="preserve">    int t1 = net.addTransition(0, parser.parseTwoXTwoTable(doubleChannelDifferentiator));</w:t>
      </w:r>
    </w:p>
    <w:p w:rsidR="00E31EF5" w:rsidRDefault="00E31EF5" w:rsidP="00E31EF5">
      <w:pPr>
        <w:pStyle w:val="HTMLPreformatted"/>
        <w:rPr>
          <w:color w:val="000000"/>
        </w:rPr>
      </w:pPr>
      <w:r>
        <w:rPr>
          <w:color w:val="000000"/>
        </w:rPr>
        <w:t xml:space="preserve">    net.addArcFromPlaceToTransition(p2, t1, 1.0);</w:t>
      </w:r>
    </w:p>
    <w:p w:rsidR="00E31EF5" w:rsidRDefault="00E31EF5" w:rsidP="00E31EF5">
      <w:pPr>
        <w:pStyle w:val="HTMLPreformatted"/>
        <w:rPr>
          <w:color w:val="000000"/>
        </w:rPr>
      </w:pPr>
      <w:r>
        <w:rPr>
          <w:color w:val="000000"/>
        </w:rPr>
        <w:t xml:space="preserve">    net.addArcFromPlaceToTransition(p3RealInp, t1, 1.0);</w:t>
      </w:r>
    </w:p>
    <w:p w:rsidR="00E31EF5" w:rsidRDefault="00E31EF5" w:rsidP="00E31EF5">
      <w:pPr>
        <w:pStyle w:val="HTMLPreformatted"/>
        <w:rPr>
          <w:color w:val="000000"/>
        </w:rPr>
      </w:pPr>
      <w:r>
        <w:rPr>
          <w:color w:val="000000"/>
        </w:rPr>
        <w:t xml:space="preserve">    int p4 = net.addPlace();</w:t>
      </w:r>
    </w:p>
    <w:p w:rsidR="00E31EF5" w:rsidRDefault="00E31EF5" w:rsidP="00E31EF5">
      <w:pPr>
        <w:pStyle w:val="HTMLPreformatted"/>
        <w:rPr>
          <w:color w:val="000000"/>
        </w:rPr>
      </w:pPr>
      <w:r>
        <w:rPr>
          <w:color w:val="000000"/>
        </w:rPr>
        <w:t xml:space="preserve">    net.addArcFromTransitionToPlace(t1, p4);</w:t>
      </w:r>
    </w:p>
    <w:p w:rsidR="00E31EF5" w:rsidRDefault="00E31EF5" w:rsidP="00E31EF5">
      <w:pPr>
        <w:pStyle w:val="HTMLPreformatted"/>
        <w:rPr>
          <w:color w:val="000000"/>
        </w:rPr>
      </w:pPr>
      <w:r>
        <w:rPr>
          <w:color w:val="000000"/>
        </w:rPr>
        <w:t xml:space="preserve">    int t2 = net.addTransition(1, OneXOneTable.defaultTable());</w:t>
      </w:r>
    </w:p>
    <w:p w:rsidR="00E31EF5" w:rsidRDefault="00E31EF5" w:rsidP="00E31EF5">
      <w:pPr>
        <w:pStyle w:val="HTMLPreformatted"/>
        <w:rPr>
          <w:color w:val="000000"/>
        </w:rPr>
      </w:pPr>
      <w:r>
        <w:rPr>
          <w:color w:val="000000"/>
        </w:rPr>
        <w:t xml:space="preserve">    net.addArcFromPlaceToTransition(p4, t2, 1.0);</w:t>
      </w:r>
    </w:p>
    <w:p w:rsidR="00E31EF5" w:rsidRDefault="00E31EF5" w:rsidP="00E31EF5">
      <w:pPr>
        <w:pStyle w:val="HTMLPreformatted"/>
        <w:rPr>
          <w:color w:val="000000"/>
        </w:rPr>
      </w:pPr>
      <w:r>
        <w:rPr>
          <w:color w:val="000000"/>
        </w:rPr>
        <w:t xml:space="preserve">    net.addArcFromTransitionToPlace(t2, p0);</w:t>
      </w:r>
    </w:p>
    <w:p w:rsidR="00E31EF5" w:rsidRDefault="00E31EF5" w:rsidP="00E31EF5">
      <w:pPr>
        <w:pStyle w:val="HTMLPreformatted"/>
        <w:rPr>
          <w:color w:val="000000"/>
        </w:rPr>
      </w:pPr>
    </w:p>
    <w:p w:rsidR="00E31EF5" w:rsidRDefault="00E31EF5" w:rsidP="00E31EF5">
      <w:pPr>
        <w:pStyle w:val="HTMLPreformatted"/>
        <w:rPr>
          <w:color w:val="000000"/>
        </w:rPr>
      </w:pPr>
      <w:r>
        <w:rPr>
          <w:color w:val="000000"/>
        </w:rPr>
        <w:t xml:space="preserve">    int p5 = net.addPlace();</w:t>
      </w:r>
    </w:p>
    <w:p w:rsidR="00E31EF5" w:rsidRDefault="00E31EF5" w:rsidP="00E31EF5">
      <w:pPr>
        <w:pStyle w:val="HTMLPreformatted"/>
        <w:rPr>
          <w:color w:val="000000"/>
        </w:rPr>
      </w:pPr>
      <w:r>
        <w:rPr>
          <w:color w:val="000000"/>
        </w:rPr>
        <w:t xml:space="preserve">    net.addArcFromTransitionToPlace(t1, p5);</w:t>
      </w:r>
    </w:p>
    <w:p w:rsidR="00E31EF5" w:rsidRDefault="00E31EF5" w:rsidP="00E31EF5">
      <w:pPr>
        <w:pStyle w:val="HTMLPreformatted"/>
        <w:rPr>
          <w:color w:val="000000"/>
        </w:rPr>
      </w:pPr>
      <w:r>
        <w:rPr>
          <w:color w:val="000000"/>
        </w:rPr>
        <w:t xml:space="preserve">    int t3 = net.addTransition(0, parser.parseOneXTwoTable(t3Table));</w:t>
      </w:r>
    </w:p>
    <w:p w:rsidR="00E31EF5" w:rsidRDefault="00E31EF5" w:rsidP="00E31EF5">
      <w:pPr>
        <w:pStyle w:val="HTMLPreformatted"/>
        <w:rPr>
          <w:color w:val="000000"/>
        </w:rPr>
      </w:pPr>
      <w:r>
        <w:rPr>
          <w:color w:val="000000"/>
        </w:rPr>
        <w:t xml:space="preserve">    int p6 = net.addPlace();</w:t>
      </w:r>
    </w:p>
    <w:p w:rsidR="00E31EF5" w:rsidRDefault="00E31EF5" w:rsidP="00E31EF5">
      <w:pPr>
        <w:pStyle w:val="HTMLPreformatted"/>
        <w:rPr>
          <w:color w:val="000000"/>
        </w:rPr>
      </w:pPr>
      <w:r>
        <w:rPr>
          <w:color w:val="000000"/>
        </w:rPr>
        <w:t xml:space="preserve">    net.addArcFromTransitionToPlace(t3, p6);</w:t>
      </w:r>
    </w:p>
    <w:p w:rsidR="00E31EF5" w:rsidRDefault="00E31EF5" w:rsidP="00E31EF5">
      <w:pPr>
        <w:pStyle w:val="HTMLPreformatted"/>
        <w:rPr>
          <w:color w:val="000000"/>
        </w:rPr>
      </w:pPr>
      <w:r>
        <w:rPr>
          <w:color w:val="000000"/>
        </w:rPr>
        <w:t xml:space="preserve">    int t4 = net.addOuputTransition(OneXOneTable.defaultTable());</w:t>
      </w:r>
    </w:p>
    <w:p w:rsidR="00E31EF5" w:rsidRDefault="00E31EF5" w:rsidP="00E31EF5">
      <w:pPr>
        <w:pStyle w:val="HTMLPreformatted"/>
        <w:rPr>
          <w:color w:val="000000"/>
        </w:rPr>
      </w:pPr>
      <w:r>
        <w:rPr>
          <w:color w:val="000000"/>
        </w:rPr>
        <w:t xml:space="preserve">    net.addArcFromPlaceToTransition(p6, t4, 1.0);</w:t>
      </w:r>
    </w:p>
    <w:p w:rsidR="00E31EF5" w:rsidRDefault="00E31EF5" w:rsidP="00E31EF5">
      <w:pPr>
        <w:pStyle w:val="HTMLPreformatted"/>
        <w:rPr>
          <w:color w:val="000000"/>
        </w:rPr>
      </w:pPr>
      <w:r>
        <w:rPr>
          <w:color w:val="000000"/>
        </w:rPr>
        <w:t xml:space="preserve">    int p7 = net.addPlace();</w:t>
      </w:r>
    </w:p>
    <w:p w:rsidR="00E31EF5" w:rsidRDefault="00E31EF5" w:rsidP="00E31EF5">
      <w:pPr>
        <w:pStyle w:val="HTMLPreformatted"/>
        <w:rPr>
          <w:color w:val="000000"/>
        </w:rPr>
      </w:pPr>
      <w:r>
        <w:rPr>
          <w:color w:val="000000"/>
        </w:rPr>
        <w:t xml:space="preserve">    net.addArcFromTransitionToPlace(t3, p7);</w:t>
      </w:r>
    </w:p>
    <w:p w:rsidR="00E31EF5" w:rsidRDefault="00E31EF5" w:rsidP="00E31EF5">
      <w:pPr>
        <w:pStyle w:val="HTMLPreformatted"/>
        <w:rPr>
          <w:color w:val="000000"/>
        </w:rPr>
      </w:pPr>
      <w:r>
        <w:rPr>
          <w:color w:val="000000"/>
        </w:rPr>
        <w:t xml:space="preserve">    int t5 = net.addOuputTransition(OneXOneTable.defaultTable());</w:t>
      </w:r>
    </w:p>
    <w:p w:rsidR="00E31EF5" w:rsidRDefault="00E31EF5" w:rsidP="00E31EF5">
      <w:pPr>
        <w:pStyle w:val="HTMLPreformatted"/>
        <w:rPr>
          <w:color w:val="000000"/>
        </w:rPr>
      </w:pPr>
      <w:r>
        <w:rPr>
          <w:color w:val="000000"/>
        </w:rPr>
        <w:t xml:space="preserve">    net.addArcFromPlaceToTransition(p7, t5, 1.0);</w:t>
      </w:r>
    </w:p>
    <w:p w:rsidR="00E31EF5" w:rsidRDefault="00E31EF5" w:rsidP="00E31EF5">
      <w:pPr>
        <w:pStyle w:val="HTMLPreformatted"/>
        <w:rPr>
          <w:color w:val="000000"/>
        </w:rPr>
      </w:pPr>
      <w:r>
        <w:rPr>
          <w:color w:val="000000"/>
        </w:rPr>
        <w:t xml:space="preserve">    net.addArcFromPlaceToTransition(p5, t3, 120.0);</w:t>
      </w:r>
    </w:p>
    <w:p w:rsidR="00E31EF5" w:rsidRDefault="00E31EF5" w:rsidP="00E31EF5">
      <w:pPr>
        <w:pStyle w:val="HTMLPreformatted"/>
        <w:rPr>
          <w:color w:val="000000"/>
        </w:rPr>
      </w:pPr>
      <w:r>
        <w:rPr>
          <w:color w:val="000000"/>
        </w:rPr>
        <w:t xml:space="preserve">    </w:t>
      </w:r>
    </w:p>
    <w:p w:rsidR="00E31EF5" w:rsidRDefault="00E31EF5" w:rsidP="00E31EF5">
      <w:pPr>
        <w:pStyle w:val="HTMLPreformatted"/>
        <w:rPr>
          <w:color w:val="000000"/>
        </w:rPr>
      </w:pPr>
      <w:r>
        <w:rPr>
          <w:color w:val="000000"/>
        </w:rPr>
        <w:t xml:space="preserve">    net.addActionForOuputTransition(t4, new Consumer&lt;FuzzyToken&gt;() {</w:t>
      </w:r>
    </w:p>
    <w:p w:rsidR="00E31EF5" w:rsidRDefault="00E31EF5" w:rsidP="00E31EF5">
      <w:pPr>
        <w:pStyle w:val="HTMLPreformatted"/>
        <w:rPr>
          <w:color w:val="000000"/>
        </w:rPr>
      </w:pPr>
      <w:r>
        <w:rPr>
          <w:color w:val="000000"/>
        </w:rPr>
        <w:tab/>
      </w:r>
      <w:r>
        <w:rPr>
          <w:color w:val="000000"/>
        </w:rPr>
        <w:tab/>
      </w:r>
    </w:p>
    <w:p w:rsidR="00E31EF5" w:rsidRDefault="00E31EF5" w:rsidP="00E31EF5">
      <w:pPr>
        <w:pStyle w:val="HTMLPreformatted"/>
        <w:rPr>
          <w:color w:val="000000"/>
        </w:rPr>
      </w:pPr>
      <w:r>
        <w:rPr>
          <w:color w:val="000000"/>
        </w:rPr>
        <w:tab/>
      </w:r>
      <w:r>
        <w:rPr>
          <w:color w:val="000000"/>
        </w:rPr>
        <w:tab/>
        <w:t>@Override</w:t>
      </w:r>
    </w:p>
    <w:p w:rsidR="00E31EF5" w:rsidRDefault="00E31EF5" w:rsidP="00E31EF5">
      <w:pPr>
        <w:pStyle w:val="HTMLPreformatted"/>
        <w:rPr>
          <w:color w:val="000000"/>
        </w:rPr>
      </w:pPr>
      <w:r>
        <w:rPr>
          <w:color w:val="000000"/>
        </w:rPr>
        <w:tab/>
      </w:r>
      <w:r>
        <w:rPr>
          <w:color w:val="000000"/>
        </w:rPr>
        <w:tab/>
        <w:t>public void accept(FuzzyToken t) {</w:t>
      </w:r>
    </w:p>
    <w:p w:rsidR="00E31EF5" w:rsidRDefault="00E31EF5" w:rsidP="00E31EF5">
      <w:pPr>
        <w:pStyle w:val="HTMLPreformatted"/>
        <w:rPr>
          <w:color w:val="000000"/>
        </w:rPr>
      </w:pPr>
      <w:r>
        <w:rPr>
          <w:color w:val="000000"/>
        </w:rPr>
        <w:tab/>
      </w:r>
      <w:r>
        <w:rPr>
          <w:color w:val="000000"/>
        </w:rPr>
        <w:tab/>
      </w:r>
      <w:r>
        <w:rPr>
          <w:color w:val="000000"/>
        </w:rPr>
        <w:tab/>
        <w:t>plant.setHeatingOn(true);</w:t>
      </w:r>
    </w:p>
    <w:p w:rsidR="00E31EF5" w:rsidRDefault="00E31EF5" w:rsidP="00E31EF5">
      <w:pPr>
        <w:pStyle w:val="HTMLPreformatted"/>
        <w:rPr>
          <w:color w:val="000000"/>
        </w:rPr>
      </w:pPr>
      <w:r>
        <w:rPr>
          <w:color w:val="000000"/>
        </w:rPr>
        <w:tab/>
      </w:r>
      <w:r>
        <w:rPr>
          <w:color w:val="000000"/>
        </w:rPr>
        <w:tab/>
        <w:t>}</w:t>
      </w:r>
    </w:p>
    <w:p w:rsidR="00E31EF5" w:rsidRDefault="00E31EF5" w:rsidP="00E31EF5">
      <w:pPr>
        <w:pStyle w:val="HTMLPreformatted"/>
        <w:rPr>
          <w:color w:val="000000"/>
        </w:rPr>
      </w:pPr>
      <w:r>
        <w:rPr>
          <w:color w:val="000000"/>
        </w:rPr>
        <w:lastRenderedPageBreak/>
        <w:tab/>
        <w:t>});</w:t>
      </w:r>
    </w:p>
    <w:p w:rsidR="00E31EF5" w:rsidRDefault="00E31EF5" w:rsidP="00E31EF5">
      <w:pPr>
        <w:pStyle w:val="HTMLPreformatted"/>
        <w:rPr>
          <w:color w:val="000000"/>
        </w:rPr>
      </w:pPr>
      <w:r>
        <w:rPr>
          <w:color w:val="000000"/>
        </w:rPr>
        <w:t xml:space="preserve">    net.addActionForOuputTransition(t5, new Consumer&lt;FuzzyToken&gt;() {</w:t>
      </w:r>
    </w:p>
    <w:p w:rsidR="00E31EF5" w:rsidRDefault="00E31EF5" w:rsidP="00E31EF5">
      <w:pPr>
        <w:pStyle w:val="HTMLPreformatted"/>
        <w:rPr>
          <w:color w:val="000000"/>
        </w:rPr>
      </w:pPr>
      <w:r>
        <w:rPr>
          <w:color w:val="000000"/>
        </w:rPr>
        <w:tab/>
      </w:r>
      <w:r>
        <w:rPr>
          <w:color w:val="000000"/>
        </w:rPr>
        <w:tab/>
      </w:r>
    </w:p>
    <w:p w:rsidR="00E31EF5" w:rsidRDefault="00E31EF5" w:rsidP="00E31EF5">
      <w:pPr>
        <w:pStyle w:val="HTMLPreformatted"/>
        <w:rPr>
          <w:color w:val="000000"/>
        </w:rPr>
      </w:pPr>
      <w:r>
        <w:rPr>
          <w:color w:val="000000"/>
        </w:rPr>
        <w:tab/>
      </w:r>
      <w:r>
        <w:rPr>
          <w:color w:val="000000"/>
        </w:rPr>
        <w:tab/>
        <w:t>@Override</w:t>
      </w:r>
    </w:p>
    <w:p w:rsidR="00E31EF5" w:rsidRDefault="00E31EF5" w:rsidP="00E31EF5">
      <w:pPr>
        <w:pStyle w:val="HTMLPreformatted"/>
        <w:rPr>
          <w:color w:val="000000"/>
        </w:rPr>
      </w:pPr>
      <w:r>
        <w:rPr>
          <w:color w:val="000000"/>
        </w:rPr>
        <w:tab/>
      </w:r>
      <w:r>
        <w:rPr>
          <w:color w:val="000000"/>
        </w:rPr>
        <w:tab/>
        <w:t>public void accept(FuzzyToken t) {</w:t>
      </w:r>
    </w:p>
    <w:p w:rsidR="00E31EF5" w:rsidRDefault="00E31EF5" w:rsidP="00E31EF5">
      <w:pPr>
        <w:pStyle w:val="HTMLPreformatted"/>
        <w:rPr>
          <w:color w:val="000000"/>
        </w:rPr>
      </w:pPr>
      <w:r>
        <w:rPr>
          <w:color w:val="000000"/>
        </w:rPr>
        <w:tab/>
      </w:r>
      <w:r>
        <w:rPr>
          <w:color w:val="000000"/>
        </w:rPr>
        <w:tab/>
      </w:r>
      <w:r>
        <w:rPr>
          <w:color w:val="000000"/>
        </w:rPr>
        <w:tab/>
        <w:t>plant.setHeatingOn(false);</w:t>
      </w:r>
    </w:p>
    <w:p w:rsidR="00E31EF5" w:rsidRDefault="00E31EF5" w:rsidP="00E31EF5">
      <w:pPr>
        <w:pStyle w:val="HTMLPreformatted"/>
        <w:rPr>
          <w:color w:val="000000"/>
        </w:rPr>
      </w:pPr>
      <w:r>
        <w:rPr>
          <w:color w:val="000000"/>
        </w:rPr>
        <w:tab/>
      </w:r>
      <w:r>
        <w:rPr>
          <w:color w:val="000000"/>
        </w:rPr>
        <w:tab/>
        <w:t>}</w:t>
      </w:r>
    </w:p>
    <w:p w:rsidR="00E31EF5" w:rsidRDefault="00E31EF5" w:rsidP="00E31EF5">
      <w:pPr>
        <w:pStyle w:val="HTMLPreformatted"/>
        <w:rPr>
          <w:color w:val="000000"/>
        </w:rPr>
      </w:pPr>
      <w:r>
        <w:rPr>
          <w:color w:val="000000"/>
        </w:rPr>
        <w:tab/>
        <w:t>});</w:t>
      </w:r>
    </w:p>
    <w:p w:rsidR="00CA0020" w:rsidRPr="00CA0020" w:rsidRDefault="00CA0020" w:rsidP="00E31EF5">
      <w:pPr>
        <w:pStyle w:val="HTMLPreformatted"/>
        <w:rPr>
          <w:color w:val="000000"/>
          <w:lang w:val="en-US"/>
        </w:rPr>
      </w:pPr>
      <w:r>
        <w:rPr>
          <w:color w:val="000000"/>
          <w:lang w:val="en-US"/>
        </w:rPr>
        <w:t xml:space="preserve">      }</w:t>
      </w:r>
    </w:p>
    <w:p w:rsidR="00E31EF5" w:rsidRDefault="00E31EF5" w:rsidP="00E31EF5">
      <w:pPr>
        <w:pStyle w:val="HTMLPreformatted"/>
        <w:rPr>
          <w:color w:val="000000"/>
        </w:rPr>
      </w:pPr>
    </w:p>
    <w:p w:rsidR="00E31EF5" w:rsidRDefault="00E31EF5" w:rsidP="00E31EF5">
      <w:pPr>
        <w:pStyle w:val="HTMLPreformatted"/>
        <w:rPr>
          <w:color w:val="000000"/>
        </w:rPr>
      </w:pPr>
      <w:r>
        <w:rPr>
          <w:color w:val="000000"/>
        </w:rPr>
        <w:t xml:space="preserve">    temepartureDriver = FuzzyDriver.createDriverFromMinMax(-40, 40);</w:t>
      </w:r>
    </w:p>
    <w:p w:rsidR="00E31EF5" w:rsidRDefault="00E31EF5" w:rsidP="00E31EF5">
      <w:pPr>
        <w:pStyle w:val="HTMLPreformatted"/>
        <w:rPr>
          <w:color w:val="000000"/>
        </w:rPr>
      </w:pPr>
    </w:p>
    <w:p w:rsidR="00E31EF5" w:rsidRDefault="00E31EF5" w:rsidP="00E31EF5">
      <w:pPr>
        <w:pStyle w:val="HTMLPreformatted"/>
        <w:rPr>
          <w:color w:val="000000"/>
        </w:rPr>
      </w:pPr>
      <w:r>
        <w:rPr>
          <w:color w:val="000000"/>
        </w:rPr>
        <w:t xml:space="preserve">    rec = new FullRecorder();</w:t>
      </w:r>
    </w:p>
    <w:p w:rsidR="00E31EF5" w:rsidRDefault="00E31EF5" w:rsidP="00E31EF5">
      <w:pPr>
        <w:pStyle w:val="HTMLPreformatted"/>
        <w:rPr>
          <w:color w:val="000000"/>
        </w:rPr>
      </w:pPr>
      <w:r>
        <w:rPr>
          <w:color w:val="000000"/>
        </w:rPr>
        <w:t xml:space="preserve">    execcutor = new AsyncronRunnableExecutor(net, simPeriod);</w:t>
      </w:r>
    </w:p>
    <w:p w:rsidR="00E31EF5" w:rsidRDefault="00E31EF5" w:rsidP="00E31EF5">
      <w:pPr>
        <w:pStyle w:val="HTMLPreformatted"/>
        <w:rPr>
          <w:color w:val="000000"/>
        </w:rPr>
      </w:pPr>
      <w:r>
        <w:rPr>
          <w:color w:val="000000"/>
        </w:rPr>
        <w:t xml:space="preserve">    execcutor.setRecorder(rec);</w:t>
      </w:r>
    </w:p>
    <w:p w:rsidR="00E31EF5" w:rsidRDefault="00E31EF5" w:rsidP="00E31EF5">
      <w:pPr>
        <w:pStyle w:val="HTMLPreformatted"/>
        <w:rPr>
          <w:color w:val="000000"/>
        </w:rPr>
      </w:pPr>
      <w:r>
        <w:rPr>
          <w:color w:val="000000"/>
        </w:rPr>
        <w:t xml:space="preserve">  }</w:t>
      </w:r>
    </w:p>
    <w:p w:rsidR="00E31EF5" w:rsidRDefault="00E31EF5" w:rsidP="00E31EF5">
      <w:pPr>
        <w:pStyle w:val="HTMLPreformatted"/>
        <w:rPr>
          <w:color w:val="000000"/>
        </w:rPr>
      </w:pPr>
      <w:r>
        <w:rPr>
          <w:color w:val="000000"/>
        </w:rPr>
        <w:t xml:space="preserve">  public void start() {    (new Thread(execcutor)).start();  }</w:t>
      </w:r>
    </w:p>
    <w:p w:rsidR="00E31EF5" w:rsidRDefault="00E31EF5" w:rsidP="00E31EF5">
      <w:pPr>
        <w:pStyle w:val="HTMLPreformatted"/>
        <w:rPr>
          <w:color w:val="000000"/>
        </w:rPr>
      </w:pPr>
    </w:p>
    <w:p w:rsidR="00E31EF5" w:rsidRDefault="00E31EF5" w:rsidP="00E31EF5">
      <w:pPr>
        <w:pStyle w:val="HTMLPreformatted"/>
        <w:rPr>
          <w:color w:val="000000"/>
        </w:rPr>
      </w:pPr>
      <w:r>
        <w:rPr>
          <w:color w:val="000000"/>
        </w:rPr>
        <w:t xml:space="preserve">  public void stop() {    execcutor.stop();  }</w:t>
      </w:r>
    </w:p>
    <w:p w:rsidR="00E31EF5" w:rsidRDefault="00E31EF5" w:rsidP="00E31EF5">
      <w:pPr>
        <w:pStyle w:val="HTMLPreformatted"/>
        <w:rPr>
          <w:color w:val="000000"/>
        </w:rPr>
      </w:pPr>
    </w:p>
    <w:p w:rsidR="00E31EF5" w:rsidRDefault="00E31EF5" w:rsidP="00E31EF5">
      <w:pPr>
        <w:pStyle w:val="HTMLPreformatted"/>
        <w:rPr>
          <w:color w:val="000000"/>
        </w:rPr>
      </w:pPr>
      <w:r>
        <w:rPr>
          <w:color w:val="000000"/>
        </w:rPr>
        <w:t xml:space="preserve">  public void setInput(double roomTemperatureRef, double roomTemperature) {</w:t>
      </w:r>
    </w:p>
    <w:p w:rsidR="00E31EF5" w:rsidRDefault="00E31EF5" w:rsidP="00E31EF5">
      <w:pPr>
        <w:pStyle w:val="HTMLPreformatted"/>
        <w:rPr>
          <w:color w:val="000000"/>
        </w:rPr>
      </w:pPr>
      <w:r>
        <w:rPr>
          <w:color w:val="000000"/>
        </w:rPr>
        <w:t xml:space="preserve">    Map&lt;Integer, FuzzyToken&gt; inps = new HashMap&lt;Integer, FuzzyToken&gt;();</w:t>
      </w:r>
    </w:p>
    <w:p w:rsidR="00E31EF5" w:rsidRDefault="00E31EF5" w:rsidP="00E31EF5">
      <w:pPr>
        <w:pStyle w:val="HTMLPreformatted"/>
        <w:rPr>
          <w:color w:val="000000"/>
        </w:rPr>
      </w:pPr>
      <w:r>
        <w:rPr>
          <w:color w:val="000000"/>
        </w:rPr>
        <w:t xml:space="preserve">    inps.put(p1RefInp, temepartureDriver.fuzzifie(roomTemperatureRef));</w:t>
      </w:r>
    </w:p>
    <w:p w:rsidR="00E31EF5" w:rsidRDefault="00E31EF5" w:rsidP="00E31EF5">
      <w:pPr>
        <w:pStyle w:val="HTMLPreformatted"/>
        <w:rPr>
          <w:color w:val="000000"/>
        </w:rPr>
      </w:pPr>
      <w:r>
        <w:rPr>
          <w:color w:val="000000"/>
        </w:rPr>
        <w:t xml:space="preserve">    inps.put(p3RealInp, temepartureDriver.fuzzifie(roomTemperature));</w:t>
      </w:r>
    </w:p>
    <w:p w:rsidR="00E31EF5" w:rsidRDefault="00E31EF5" w:rsidP="00E31EF5">
      <w:pPr>
        <w:pStyle w:val="HTMLPreformatted"/>
        <w:rPr>
          <w:color w:val="000000"/>
        </w:rPr>
      </w:pPr>
      <w:r>
        <w:rPr>
          <w:color w:val="000000"/>
        </w:rPr>
        <w:t xml:space="preserve">    execcutor.putTokenInInputPlace(inps);</w:t>
      </w:r>
    </w:p>
    <w:p w:rsidR="00E31EF5" w:rsidRDefault="00E31EF5" w:rsidP="00E31EF5">
      <w:pPr>
        <w:pStyle w:val="HTMLPreformatted"/>
        <w:rPr>
          <w:color w:val="000000"/>
        </w:rPr>
      </w:pPr>
      <w:r>
        <w:rPr>
          <w:color w:val="000000"/>
        </w:rPr>
        <w:t xml:space="preserve">  }</w:t>
      </w:r>
    </w:p>
    <w:p w:rsidR="00E31EF5" w:rsidRDefault="00E31EF5" w:rsidP="00E31EF5">
      <w:pPr>
        <w:pStyle w:val="HTMLPreformatted"/>
        <w:rPr>
          <w:color w:val="000000"/>
        </w:rPr>
      </w:pPr>
      <w:r>
        <w:rPr>
          <w:color w:val="000000"/>
        </w:rPr>
        <w:t xml:space="preserve">  public FuzzyPetriNet getNet() {    return net;  }</w:t>
      </w:r>
    </w:p>
    <w:p w:rsidR="00E31EF5" w:rsidRDefault="00E31EF5" w:rsidP="00E31EF5">
      <w:pPr>
        <w:pStyle w:val="HTMLPreformatted"/>
        <w:rPr>
          <w:color w:val="000000"/>
        </w:rPr>
      </w:pPr>
    </w:p>
    <w:p w:rsidR="00E31EF5" w:rsidRDefault="00E31EF5" w:rsidP="00E31EF5">
      <w:pPr>
        <w:pStyle w:val="HTMLPreformatted"/>
        <w:rPr>
          <w:color w:val="000000"/>
        </w:rPr>
      </w:pPr>
      <w:r>
        <w:rPr>
          <w:color w:val="000000"/>
        </w:rPr>
        <w:t xml:space="preserve">  public FullRecorder getRecorder() {    return rec;  }</w:t>
      </w:r>
    </w:p>
    <w:p w:rsidR="00E31EF5" w:rsidRDefault="00E31EF5" w:rsidP="00E31EF5">
      <w:pPr>
        <w:pStyle w:val="HTMLPreformatted"/>
        <w:rPr>
          <w:color w:val="000000"/>
        </w:rPr>
      </w:pPr>
      <w:r>
        <w:rPr>
          <w:color w:val="000000"/>
        </w:rPr>
        <w:t>}</w:t>
      </w:r>
    </w:p>
    <w:p w:rsidR="00E31EF5" w:rsidRDefault="00E31EF5" w:rsidP="00E31EF5">
      <w:pPr>
        <w:pStyle w:val="HTMLPreformatted"/>
        <w:rPr>
          <w:color w:val="000000"/>
        </w:rPr>
      </w:pPr>
    </w:p>
    <w:p w:rsidR="00E31EF5" w:rsidRDefault="00E31EF5" w:rsidP="00E31EF5">
      <w:pPr>
        <w:pStyle w:val="HTMLPreformatted"/>
        <w:rPr>
          <w:color w:val="000000"/>
        </w:rPr>
      </w:pPr>
      <w:r>
        <w:rPr>
          <w:color w:val="000000"/>
        </w:rPr>
        <w:t xml:space="preserve">public class </w:t>
      </w:r>
      <w:r w:rsidRPr="00573FA1">
        <w:rPr>
          <w:color w:val="0070C0"/>
        </w:rPr>
        <w:t>RoomModel</w:t>
      </w:r>
      <w:r>
        <w:rPr>
          <w:color w:val="000000"/>
        </w:rPr>
        <w:t xml:space="preserve"> {</w:t>
      </w:r>
    </w:p>
    <w:p w:rsidR="00E31EF5" w:rsidRDefault="00E31EF5" w:rsidP="00E31EF5">
      <w:pPr>
        <w:pStyle w:val="HTMLPreformatted"/>
        <w:rPr>
          <w:color w:val="000000"/>
        </w:rPr>
      </w:pPr>
      <w:r>
        <w:rPr>
          <w:color w:val="000000"/>
        </w:rPr>
        <w:t xml:space="preserve">  private static final double StartingTemperature = 24.0;</w:t>
      </w:r>
    </w:p>
    <w:p w:rsidR="00E31EF5" w:rsidRDefault="00E31EF5" w:rsidP="00E31EF5">
      <w:pPr>
        <w:pStyle w:val="HTMLPreformatted"/>
        <w:rPr>
          <w:color w:val="000000"/>
        </w:rPr>
      </w:pPr>
    </w:p>
    <w:p w:rsidR="00E667AB" w:rsidRDefault="00E31EF5" w:rsidP="00E31EF5">
      <w:pPr>
        <w:pStyle w:val="HTMLPreformatted"/>
        <w:rPr>
          <w:color w:val="000000"/>
          <w:lang w:val="en-US"/>
        </w:rPr>
      </w:pPr>
      <w:r>
        <w:rPr>
          <w:color w:val="000000"/>
        </w:rPr>
        <w:t xml:space="preserve">  /* </w:t>
      </w:r>
      <w:r w:rsidR="00E667AB">
        <w:rPr>
          <w:color w:val="000000"/>
          <w:lang w:val="en-US"/>
        </w:rPr>
        <w:t>if the difference between the heated water and the room temperature</w:t>
      </w:r>
    </w:p>
    <w:p w:rsidR="00E667AB" w:rsidRDefault="00E667AB" w:rsidP="00E31EF5">
      <w:pPr>
        <w:pStyle w:val="HTMLPreformatted"/>
        <w:rPr>
          <w:color w:val="000000"/>
          <w:lang w:val="en-US"/>
        </w:rPr>
      </w:pPr>
      <w:r>
        <w:rPr>
          <w:color w:val="000000"/>
          <w:lang w:val="en-US"/>
        </w:rPr>
        <w:t xml:space="preserve">     Is 1C then the room temperature will increase by &lt;heaterConstant&gt; every</w:t>
      </w:r>
    </w:p>
    <w:p w:rsidR="004359B3" w:rsidRDefault="00E667AB" w:rsidP="004359B3">
      <w:pPr>
        <w:pStyle w:val="HTMLPreformatted"/>
        <w:rPr>
          <w:color w:val="000000"/>
          <w:lang w:val="en-US"/>
        </w:rPr>
      </w:pPr>
      <w:r>
        <w:rPr>
          <w:color w:val="000000"/>
          <w:lang w:val="en-US"/>
        </w:rPr>
        <w:t xml:space="preserve">     </w:t>
      </w:r>
      <w:r w:rsidR="004359B3">
        <w:rPr>
          <w:color w:val="000000"/>
          <w:lang w:val="en-US"/>
        </w:rPr>
        <w:t>M</w:t>
      </w:r>
      <w:r>
        <w:rPr>
          <w:color w:val="000000"/>
          <w:lang w:val="en-US"/>
        </w:rPr>
        <w:t>inute</w:t>
      </w:r>
    </w:p>
    <w:p w:rsidR="00E31EF5" w:rsidRDefault="004359B3" w:rsidP="004359B3">
      <w:pPr>
        <w:pStyle w:val="HTMLPreformatted"/>
        <w:rPr>
          <w:color w:val="000000"/>
          <w:lang w:val="en-US"/>
        </w:rPr>
      </w:pPr>
      <w:r>
        <w:rPr>
          <w:color w:val="000000"/>
          <w:lang w:val="en-US"/>
        </w:rPr>
        <w:t xml:space="preserve">  </w:t>
      </w:r>
      <w:r w:rsidR="00E31EF5">
        <w:rPr>
          <w:color w:val="000000"/>
          <w:lang w:val="en-US"/>
        </w:rPr>
        <w:t>*/</w:t>
      </w:r>
    </w:p>
    <w:p w:rsidR="00E31EF5" w:rsidRDefault="00E31EF5" w:rsidP="00E31EF5">
      <w:pPr>
        <w:pStyle w:val="HTMLPreformatted"/>
        <w:rPr>
          <w:color w:val="000000"/>
        </w:rPr>
      </w:pPr>
      <w:r>
        <w:rPr>
          <w:color w:val="000000"/>
        </w:rPr>
        <w:t xml:space="preserve"> </w:t>
      </w:r>
    </w:p>
    <w:p w:rsidR="00E31EF5" w:rsidRDefault="00E31EF5" w:rsidP="00E31EF5">
      <w:pPr>
        <w:pStyle w:val="HTMLPreformatted"/>
        <w:rPr>
          <w:color w:val="000000"/>
        </w:rPr>
      </w:pPr>
      <w:r>
        <w:rPr>
          <w:color w:val="000000"/>
        </w:rPr>
        <w:t>private static final double heaterConstant = 0.01;</w:t>
      </w:r>
    </w:p>
    <w:p w:rsidR="00E31EF5" w:rsidRDefault="00E31EF5" w:rsidP="00E31EF5">
      <w:pPr>
        <w:pStyle w:val="HTMLPreformatted"/>
        <w:rPr>
          <w:color w:val="000000"/>
        </w:rPr>
      </w:pPr>
      <w:r>
        <w:rPr>
          <w:color w:val="000000"/>
        </w:rPr>
        <w:t xml:space="preserve">  </w:t>
      </w:r>
    </w:p>
    <w:p w:rsidR="004359B3" w:rsidRDefault="00E31EF5" w:rsidP="004359B3">
      <w:pPr>
        <w:pStyle w:val="HTMLPreformatted"/>
        <w:rPr>
          <w:color w:val="000000"/>
          <w:lang w:val="en-US"/>
        </w:rPr>
      </w:pPr>
      <w:r>
        <w:rPr>
          <w:color w:val="000000"/>
        </w:rPr>
        <w:t xml:space="preserve">   </w:t>
      </w:r>
      <w:r>
        <w:rPr>
          <w:color w:val="000000"/>
          <w:lang w:val="en-US"/>
        </w:rPr>
        <w:t xml:space="preserve">/* </w:t>
      </w:r>
      <w:r w:rsidR="004359B3">
        <w:rPr>
          <w:color w:val="000000"/>
          <w:lang w:val="en-US"/>
        </w:rPr>
        <w:t>if the difference between the outside temperature and the room</w:t>
      </w:r>
    </w:p>
    <w:p w:rsidR="004359B3" w:rsidRDefault="004359B3" w:rsidP="004359B3">
      <w:pPr>
        <w:pStyle w:val="HTMLPreformatted"/>
        <w:rPr>
          <w:color w:val="000000"/>
          <w:lang w:val="en-US"/>
        </w:rPr>
      </w:pPr>
      <w:r>
        <w:rPr>
          <w:color w:val="000000"/>
          <w:lang w:val="en-US"/>
        </w:rPr>
        <w:t xml:space="preserve">      Temperature is 1C the the room temperature will increase steadily</w:t>
      </w:r>
    </w:p>
    <w:p w:rsidR="004359B3" w:rsidRDefault="004359B3" w:rsidP="004359B3">
      <w:pPr>
        <w:pStyle w:val="HTMLPreformatted"/>
        <w:rPr>
          <w:color w:val="000000"/>
          <w:lang w:val="en-US"/>
        </w:rPr>
      </w:pPr>
      <w:r>
        <w:rPr>
          <w:color w:val="000000"/>
          <w:lang w:val="en-US"/>
        </w:rPr>
        <w:t xml:space="preserve">      With &lt;wallConstant&gt; every minute</w:t>
      </w:r>
    </w:p>
    <w:p w:rsidR="00E31EF5" w:rsidRDefault="004359B3" w:rsidP="004359B3">
      <w:pPr>
        <w:pStyle w:val="HTMLPreformatted"/>
        <w:rPr>
          <w:color w:val="000000"/>
        </w:rPr>
      </w:pPr>
      <w:r>
        <w:rPr>
          <w:color w:val="000000"/>
          <w:lang w:val="en-US"/>
        </w:rPr>
        <w:t xml:space="preserve">   </w:t>
      </w:r>
      <w:r w:rsidR="00E31EF5">
        <w:rPr>
          <w:color w:val="000000"/>
        </w:rPr>
        <w:t>*/</w:t>
      </w:r>
    </w:p>
    <w:p w:rsidR="00E31EF5" w:rsidRDefault="00E31EF5" w:rsidP="00E31EF5">
      <w:pPr>
        <w:pStyle w:val="HTMLPreformatted"/>
        <w:rPr>
          <w:color w:val="000000"/>
        </w:rPr>
      </w:pPr>
    </w:p>
    <w:p w:rsidR="00E31EF5" w:rsidRDefault="00E31EF5" w:rsidP="00E31EF5">
      <w:pPr>
        <w:pStyle w:val="HTMLPreformatted"/>
        <w:rPr>
          <w:color w:val="000000"/>
        </w:rPr>
      </w:pPr>
      <w:r>
        <w:rPr>
          <w:color w:val="000000"/>
        </w:rPr>
        <w:t xml:space="preserve">  private static final double wallConstant = 0.00055;</w:t>
      </w:r>
    </w:p>
    <w:p w:rsidR="00E31EF5" w:rsidRDefault="00E31EF5" w:rsidP="00E31EF5">
      <w:pPr>
        <w:pStyle w:val="HTMLPreformatted"/>
        <w:rPr>
          <w:color w:val="000000"/>
        </w:rPr>
      </w:pPr>
    </w:p>
    <w:p w:rsidR="004359B3" w:rsidRDefault="00E31EF5" w:rsidP="004359B3">
      <w:pPr>
        <w:pStyle w:val="HTMLPreformatted"/>
        <w:rPr>
          <w:color w:val="000000"/>
          <w:lang w:val="en-US"/>
        </w:rPr>
      </w:pPr>
      <w:r>
        <w:rPr>
          <w:color w:val="000000"/>
        </w:rPr>
        <w:t xml:space="preserve">  </w:t>
      </w:r>
      <w:r w:rsidR="000156D8">
        <w:rPr>
          <w:color w:val="000000"/>
          <w:lang w:val="en-US"/>
        </w:rPr>
        <w:t xml:space="preserve"> </w:t>
      </w:r>
      <w:r>
        <w:rPr>
          <w:color w:val="000000"/>
        </w:rPr>
        <w:t>/*</w:t>
      </w:r>
      <w:r w:rsidR="004359B3">
        <w:rPr>
          <w:color w:val="000000"/>
          <w:lang w:val="en-US"/>
        </w:rPr>
        <w:t xml:space="preserve">  if the difference between the outside temperature and the room </w:t>
      </w:r>
    </w:p>
    <w:p w:rsidR="004359B3" w:rsidRDefault="004359B3" w:rsidP="004359B3">
      <w:pPr>
        <w:pStyle w:val="HTMLPreformatted"/>
        <w:rPr>
          <w:color w:val="000000"/>
          <w:lang w:val="en-US"/>
        </w:rPr>
      </w:pPr>
      <w:r>
        <w:rPr>
          <w:color w:val="000000"/>
          <w:lang w:val="en-US"/>
        </w:rPr>
        <w:t xml:space="preserve">     </w:t>
      </w:r>
      <w:r w:rsidR="000156D8">
        <w:rPr>
          <w:color w:val="000000"/>
          <w:lang w:val="en-US"/>
        </w:rPr>
        <w:t xml:space="preserve"> </w:t>
      </w:r>
      <w:r>
        <w:rPr>
          <w:color w:val="000000"/>
          <w:lang w:val="en-US"/>
        </w:rPr>
        <w:t xml:space="preserve"> Temperature is 1C then the window is open and the temperature will </w:t>
      </w:r>
    </w:p>
    <w:p w:rsidR="004359B3" w:rsidRPr="004359B3" w:rsidRDefault="004359B3" w:rsidP="004359B3">
      <w:pPr>
        <w:pStyle w:val="HTMLPreformatted"/>
        <w:rPr>
          <w:color w:val="000000"/>
          <w:lang w:val="en-US"/>
        </w:rPr>
      </w:pPr>
      <w:r>
        <w:rPr>
          <w:color w:val="000000"/>
          <w:lang w:val="en-US"/>
        </w:rPr>
        <w:t xml:space="preserve">     </w:t>
      </w:r>
      <w:r w:rsidR="000156D8">
        <w:rPr>
          <w:color w:val="000000"/>
          <w:lang w:val="en-US"/>
        </w:rPr>
        <w:t xml:space="preserve"> </w:t>
      </w:r>
      <w:r>
        <w:rPr>
          <w:color w:val="000000"/>
          <w:lang w:val="en-US"/>
        </w:rPr>
        <w:t xml:space="preserve"> Decrease with &lt;windowConstant&gt; every minuite</w:t>
      </w:r>
    </w:p>
    <w:p w:rsidR="00E31EF5" w:rsidRPr="0076320F" w:rsidRDefault="004359B3" w:rsidP="004359B3">
      <w:pPr>
        <w:pStyle w:val="HTMLPreformatted"/>
        <w:rPr>
          <w:color w:val="000000"/>
          <w:lang w:val="en-US"/>
        </w:rPr>
      </w:pPr>
      <w:r>
        <w:rPr>
          <w:color w:val="000000"/>
          <w:lang w:val="en-US"/>
        </w:rPr>
        <w:t xml:space="preserve"> </w:t>
      </w:r>
      <w:r w:rsidR="000156D8">
        <w:rPr>
          <w:color w:val="000000"/>
          <w:lang w:val="en-US"/>
        </w:rPr>
        <w:t xml:space="preserve"> </w:t>
      </w:r>
      <w:r w:rsidR="00E31EF5">
        <w:rPr>
          <w:color w:val="000000"/>
        </w:rPr>
        <w:t xml:space="preserve"> */</w:t>
      </w:r>
    </w:p>
    <w:p w:rsidR="00E31EF5" w:rsidRDefault="00E31EF5" w:rsidP="00E31EF5">
      <w:pPr>
        <w:pStyle w:val="HTMLPreformatted"/>
        <w:rPr>
          <w:color w:val="000000"/>
        </w:rPr>
      </w:pPr>
    </w:p>
    <w:p w:rsidR="00E31EF5" w:rsidRDefault="00E31EF5" w:rsidP="00E31EF5">
      <w:pPr>
        <w:pStyle w:val="HTMLPreformatted"/>
        <w:rPr>
          <w:color w:val="000000"/>
        </w:rPr>
      </w:pPr>
      <w:r>
        <w:rPr>
          <w:color w:val="000000"/>
        </w:rPr>
        <w:t xml:space="preserve">  private static final double windowConstant = 0.01;</w:t>
      </w:r>
    </w:p>
    <w:p w:rsidR="00E31EF5" w:rsidRDefault="00E31EF5" w:rsidP="00E31EF5">
      <w:pPr>
        <w:pStyle w:val="HTMLPreformatted"/>
        <w:rPr>
          <w:color w:val="000000"/>
        </w:rPr>
      </w:pPr>
      <w:r>
        <w:rPr>
          <w:color w:val="000000"/>
        </w:rPr>
        <w:t xml:space="preserve">  double currentTemaprature;</w:t>
      </w:r>
    </w:p>
    <w:p w:rsidR="00E31EF5" w:rsidRDefault="00E31EF5" w:rsidP="00E31EF5">
      <w:pPr>
        <w:pStyle w:val="HTMLPreformatted"/>
        <w:rPr>
          <w:color w:val="000000"/>
        </w:rPr>
      </w:pPr>
    </w:p>
    <w:p w:rsidR="00E31EF5" w:rsidRDefault="00E31EF5" w:rsidP="00E31EF5">
      <w:pPr>
        <w:pStyle w:val="HTMLPreformatted"/>
        <w:rPr>
          <w:color w:val="000000"/>
        </w:rPr>
      </w:pPr>
      <w:r>
        <w:rPr>
          <w:color w:val="000000"/>
        </w:rPr>
        <w:t xml:space="preserve">  public RoomModel() {</w:t>
      </w:r>
    </w:p>
    <w:p w:rsidR="00E31EF5" w:rsidRDefault="00E31EF5" w:rsidP="00E31EF5">
      <w:pPr>
        <w:pStyle w:val="HTMLPreformatted"/>
        <w:rPr>
          <w:color w:val="000000"/>
        </w:rPr>
      </w:pPr>
      <w:r>
        <w:rPr>
          <w:color w:val="000000"/>
        </w:rPr>
        <w:lastRenderedPageBreak/>
        <w:t xml:space="preserve">    currentTemaprature = StartingTemperature;  }</w:t>
      </w:r>
    </w:p>
    <w:p w:rsidR="00E31EF5" w:rsidRDefault="00E31EF5" w:rsidP="00E31EF5">
      <w:pPr>
        <w:pStyle w:val="HTMLPreformatted"/>
        <w:rPr>
          <w:color w:val="000000"/>
        </w:rPr>
      </w:pPr>
    </w:p>
    <w:p w:rsidR="00E31EF5" w:rsidRDefault="00E31EF5" w:rsidP="00E31EF5">
      <w:pPr>
        <w:pStyle w:val="HTMLPreformatted"/>
        <w:rPr>
          <w:color w:val="000000"/>
        </w:rPr>
      </w:pPr>
      <w:r>
        <w:rPr>
          <w:color w:val="000000"/>
        </w:rPr>
        <w:t xml:space="preserve">  public void updateModel(boolean heatingOn, double heaterWaterTemp, boolean windowOpen, double outSideTemp) {</w:t>
      </w:r>
    </w:p>
    <w:p w:rsidR="00E31EF5" w:rsidRDefault="00E31EF5" w:rsidP="00E31EF5">
      <w:pPr>
        <w:pStyle w:val="HTMLPreformatted"/>
        <w:rPr>
          <w:color w:val="000000"/>
        </w:rPr>
      </w:pPr>
      <w:r>
        <w:rPr>
          <w:color w:val="000000"/>
        </w:rPr>
        <w:t xml:space="preserve">    double delatHeater = (heatingOn) ? (heaterWaterTemp - currentTemaprature) : 0.0;</w:t>
      </w:r>
    </w:p>
    <w:p w:rsidR="00E31EF5" w:rsidRDefault="00E31EF5" w:rsidP="00E31EF5">
      <w:pPr>
        <w:pStyle w:val="HTMLPreformatted"/>
        <w:rPr>
          <w:color w:val="000000"/>
        </w:rPr>
      </w:pPr>
      <w:r>
        <w:rPr>
          <w:color w:val="000000"/>
        </w:rPr>
        <w:t xml:space="preserve">    double outsideDelta = currentTemaprature - outSideTemp;</w:t>
      </w:r>
    </w:p>
    <w:p w:rsidR="00E31EF5" w:rsidRDefault="00E31EF5" w:rsidP="00E31EF5">
      <w:pPr>
        <w:pStyle w:val="HTMLPreformatted"/>
        <w:rPr>
          <w:color w:val="000000"/>
        </w:rPr>
      </w:pPr>
      <w:r>
        <w:rPr>
          <w:color w:val="000000"/>
        </w:rPr>
        <w:t xml:space="preserve">    currentTemaprature += delatHeater * heaterConstant - outsideDelta * wallConstant -</w:t>
      </w:r>
    </w:p>
    <w:p w:rsidR="00E31EF5" w:rsidRDefault="00E31EF5" w:rsidP="00E31EF5">
      <w:pPr>
        <w:pStyle w:val="HTMLPreformatted"/>
        <w:rPr>
          <w:color w:val="000000"/>
        </w:rPr>
      </w:pPr>
      <w:r>
        <w:rPr>
          <w:color w:val="000000"/>
        </w:rPr>
        <w:t xml:space="preserve">        ((windowOpen) ? (outsideDelta * windowConstant) : 0.0);  }</w:t>
      </w:r>
    </w:p>
    <w:p w:rsidR="00E31EF5" w:rsidRDefault="00E31EF5" w:rsidP="00E31EF5">
      <w:pPr>
        <w:pStyle w:val="HTMLPreformatted"/>
        <w:rPr>
          <w:color w:val="000000"/>
        </w:rPr>
      </w:pPr>
    </w:p>
    <w:p w:rsidR="00E31EF5" w:rsidRDefault="00E31EF5" w:rsidP="00E31EF5">
      <w:pPr>
        <w:pStyle w:val="HTMLPreformatted"/>
        <w:rPr>
          <w:color w:val="000000"/>
        </w:rPr>
      </w:pPr>
      <w:r>
        <w:rPr>
          <w:color w:val="000000"/>
        </w:rPr>
        <w:t xml:space="preserve">  public double getCurrentTemperature() {</w:t>
      </w:r>
    </w:p>
    <w:p w:rsidR="00E31EF5" w:rsidRDefault="00E31EF5" w:rsidP="00E31EF5">
      <w:pPr>
        <w:pStyle w:val="HTMLPreformatted"/>
        <w:rPr>
          <w:color w:val="000000"/>
        </w:rPr>
      </w:pPr>
      <w:r>
        <w:rPr>
          <w:color w:val="000000"/>
        </w:rPr>
        <w:t xml:space="preserve">    return currentTemaprature;  }</w:t>
      </w:r>
    </w:p>
    <w:p w:rsidR="00E31EF5" w:rsidRDefault="00E31EF5" w:rsidP="00E31EF5">
      <w:pPr>
        <w:pStyle w:val="HTMLPreformatted"/>
        <w:rPr>
          <w:color w:val="000000"/>
        </w:rPr>
      </w:pPr>
      <w:r>
        <w:rPr>
          <w:color w:val="000000"/>
        </w:rPr>
        <w:t>}</w:t>
      </w:r>
    </w:p>
    <w:p w:rsidR="00E31EF5" w:rsidRDefault="00E31EF5" w:rsidP="00E31EF5">
      <w:pPr>
        <w:pStyle w:val="HTMLPreformatted"/>
        <w:rPr>
          <w:color w:val="000000"/>
        </w:rPr>
      </w:pPr>
    </w:p>
    <w:p w:rsidR="00E31EF5" w:rsidRDefault="00E31EF5" w:rsidP="00E31EF5">
      <w:pPr>
        <w:pStyle w:val="HTMLPreformatted"/>
        <w:rPr>
          <w:color w:val="000000"/>
        </w:rPr>
      </w:pPr>
      <w:r>
        <w:rPr>
          <w:color w:val="000000"/>
        </w:rPr>
        <w:t xml:space="preserve">public class </w:t>
      </w:r>
      <w:r w:rsidRPr="00573FA1">
        <w:rPr>
          <w:color w:val="0070C0"/>
        </w:rPr>
        <w:t>Plant</w:t>
      </w:r>
      <w:r>
        <w:rPr>
          <w:color w:val="000000"/>
        </w:rPr>
        <w:t xml:space="preserve"> {</w:t>
      </w:r>
    </w:p>
    <w:p w:rsidR="00E31EF5" w:rsidRDefault="00E31EF5" w:rsidP="00E31EF5">
      <w:pPr>
        <w:pStyle w:val="HTMLPreformatted"/>
        <w:rPr>
          <w:color w:val="000000"/>
        </w:rPr>
      </w:pPr>
      <w:r>
        <w:rPr>
          <w:color w:val="000000"/>
        </w:rPr>
        <w:t xml:space="preserve">  private volatile boolean heaterOn = false;</w:t>
      </w:r>
    </w:p>
    <w:p w:rsidR="00E31EF5" w:rsidRDefault="00E31EF5" w:rsidP="00E31EF5">
      <w:pPr>
        <w:pStyle w:val="HTMLPreformatted"/>
        <w:rPr>
          <w:color w:val="000000"/>
        </w:rPr>
      </w:pPr>
      <w:r>
        <w:rPr>
          <w:color w:val="000000"/>
        </w:rPr>
        <w:t xml:space="preserve">  private volatile double gasCmd = 0.0;</w:t>
      </w:r>
    </w:p>
    <w:p w:rsidR="00E31EF5" w:rsidRDefault="00E31EF5" w:rsidP="00E31EF5">
      <w:pPr>
        <w:pStyle w:val="HTMLPreformatted"/>
        <w:rPr>
          <w:color w:val="000000"/>
        </w:rPr>
      </w:pPr>
      <w:r>
        <w:rPr>
          <w:color w:val="000000"/>
        </w:rPr>
        <w:t xml:space="preserve">  private int tickCntr = 0;</w:t>
      </w:r>
    </w:p>
    <w:p w:rsidR="00E31EF5" w:rsidRDefault="00E31EF5" w:rsidP="00E31EF5">
      <w:pPr>
        <w:pStyle w:val="HTMLPreformatted"/>
        <w:rPr>
          <w:color w:val="000000"/>
        </w:rPr>
      </w:pPr>
      <w:r>
        <w:rPr>
          <w:color w:val="000000"/>
        </w:rPr>
        <w:t xml:space="preserve">  private long period;</w:t>
      </w:r>
    </w:p>
    <w:p w:rsidR="00E31EF5" w:rsidRDefault="00E31EF5" w:rsidP="00E31EF5">
      <w:pPr>
        <w:pStyle w:val="HTMLPreformatted"/>
        <w:rPr>
          <w:color w:val="000000"/>
        </w:rPr>
      </w:pPr>
      <w:r>
        <w:rPr>
          <w:color w:val="000000"/>
        </w:rPr>
        <w:t xml:space="preserve">  private RoomModel room;</w:t>
      </w:r>
    </w:p>
    <w:p w:rsidR="00E31EF5" w:rsidRDefault="00E31EF5" w:rsidP="00E31EF5">
      <w:pPr>
        <w:pStyle w:val="HTMLPreformatted"/>
        <w:rPr>
          <w:color w:val="000000"/>
        </w:rPr>
      </w:pPr>
      <w:r>
        <w:rPr>
          <w:color w:val="000000"/>
        </w:rPr>
        <w:t xml:space="preserve">  private Scenario scenario;</w:t>
      </w:r>
    </w:p>
    <w:p w:rsidR="00E31EF5" w:rsidRDefault="00E31EF5" w:rsidP="00E31EF5">
      <w:pPr>
        <w:pStyle w:val="HTMLPreformatted"/>
        <w:rPr>
          <w:color w:val="000000"/>
        </w:rPr>
      </w:pPr>
      <w:r>
        <w:rPr>
          <w:color w:val="000000"/>
        </w:rPr>
        <w:t xml:space="preserve">  private HeaterTank tank;</w:t>
      </w:r>
    </w:p>
    <w:p w:rsidR="00E31EF5" w:rsidRDefault="00E31EF5" w:rsidP="00E31EF5">
      <w:pPr>
        <w:pStyle w:val="HTMLPreformatted"/>
        <w:rPr>
          <w:color w:val="000000"/>
        </w:rPr>
      </w:pPr>
      <w:r>
        <w:rPr>
          <w:color w:val="000000"/>
        </w:rPr>
        <w:t xml:space="preserve">  /* for logs */</w:t>
      </w:r>
    </w:p>
    <w:p w:rsidR="00E31EF5" w:rsidRDefault="00E31EF5" w:rsidP="00E31EF5">
      <w:pPr>
        <w:pStyle w:val="HTMLPreformatted"/>
        <w:rPr>
          <w:color w:val="000000"/>
        </w:rPr>
      </w:pPr>
      <w:r>
        <w:rPr>
          <w:color w:val="000000"/>
        </w:rPr>
        <w:t xml:space="preserve">  ArrayList&lt;Double&gt; heaterWaterTempLog = new ArrayList&lt;&gt;();</w:t>
      </w:r>
    </w:p>
    <w:p w:rsidR="00E31EF5" w:rsidRDefault="00E31EF5" w:rsidP="00E31EF5">
      <w:pPr>
        <w:pStyle w:val="HTMLPreformatted"/>
        <w:rPr>
          <w:color w:val="000000"/>
        </w:rPr>
      </w:pPr>
      <w:r>
        <w:rPr>
          <w:color w:val="000000"/>
        </w:rPr>
        <w:t xml:space="preserve">  ArrayList&lt;Double&gt; roomTempLog = new ArrayList&lt;&gt;();</w:t>
      </w:r>
    </w:p>
    <w:p w:rsidR="00E31EF5" w:rsidRDefault="00E31EF5" w:rsidP="00E31EF5">
      <w:pPr>
        <w:pStyle w:val="HTMLPreformatted"/>
        <w:rPr>
          <w:color w:val="000000"/>
        </w:rPr>
      </w:pPr>
    </w:p>
    <w:p w:rsidR="00E31EF5" w:rsidRDefault="00E31EF5" w:rsidP="00E31EF5">
      <w:pPr>
        <w:pStyle w:val="HTMLPreformatted"/>
        <w:rPr>
          <w:color w:val="000000"/>
        </w:rPr>
      </w:pPr>
      <w:r>
        <w:rPr>
          <w:color w:val="000000"/>
        </w:rPr>
        <w:t xml:space="preserve">  ArrayList&lt;Double&gt; waterHetarCmdLog = new ArrayList&lt;&gt;();</w:t>
      </w:r>
    </w:p>
    <w:p w:rsidR="00E31EF5" w:rsidRDefault="00E31EF5" w:rsidP="00E31EF5">
      <w:pPr>
        <w:pStyle w:val="HTMLPreformatted"/>
        <w:rPr>
          <w:color w:val="000000"/>
        </w:rPr>
      </w:pPr>
      <w:r>
        <w:rPr>
          <w:color w:val="000000"/>
        </w:rPr>
        <w:t xml:space="preserve">  ArrayList&lt;Double&gt; heatOnCmdLog = new ArrayList&lt;&gt;();</w:t>
      </w:r>
    </w:p>
    <w:p w:rsidR="00E31EF5" w:rsidRDefault="00E31EF5" w:rsidP="00E31EF5">
      <w:pPr>
        <w:pStyle w:val="HTMLPreformatted"/>
        <w:rPr>
          <w:color w:val="000000"/>
        </w:rPr>
      </w:pPr>
      <w:r>
        <w:rPr>
          <w:color w:val="000000"/>
        </w:rPr>
        <w:t xml:space="preserve">  int heatOnCntr = 0;</w:t>
      </w:r>
    </w:p>
    <w:p w:rsidR="00E31EF5" w:rsidRDefault="00E31EF5" w:rsidP="00E31EF5">
      <w:pPr>
        <w:pStyle w:val="HTMLPreformatted"/>
        <w:rPr>
          <w:color w:val="000000"/>
        </w:rPr>
      </w:pPr>
      <w:r>
        <w:rPr>
          <w:color w:val="000000"/>
        </w:rPr>
        <w:t xml:space="preserve">  int continousHeatOnMax = 0;</w:t>
      </w:r>
    </w:p>
    <w:p w:rsidR="00E31EF5" w:rsidRDefault="00E31EF5" w:rsidP="00E31EF5">
      <w:pPr>
        <w:pStyle w:val="HTMLPreformatted"/>
        <w:rPr>
          <w:color w:val="000000"/>
        </w:rPr>
      </w:pPr>
      <w:r>
        <w:rPr>
          <w:color w:val="000000"/>
        </w:rPr>
        <w:t xml:space="preserve">  int continousHeatOnCurent = 0;</w:t>
      </w:r>
    </w:p>
    <w:p w:rsidR="00E31EF5" w:rsidRDefault="00E31EF5" w:rsidP="00E31EF5">
      <w:pPr>
        <w:pStyle w:val="HTMLPreformatted"/>
        <w:rPr>
          <w:color w:val="000000"/>
        </w:rPr>
      </w:pPr>
      <w:r>
        <w:rPr>
          <w:color w:val="000000"/>
        </w:rPr>
        <w:t xml:space="preserve">  double tankGasCommandSum = 0.0;</w:t>
      </w:r>
    </w:p>
    <w:p w:rsidR="00E31EF5" w:rsidRDefault="00E31EF5" w:rsidP="00E31EF5">
      <w:pPr>
        <w:pStyle w:val="HTMLPreformatted"/>
        <w:rPr>
          <w:color w:val="000000"/>
        </w:rPr>
      </w:pPr>
    </w:p>
    <w:p w:rsidR="00E31EF5" w:rsidRDefault="00E31EF5" w:rsidP="00E31EF5">
      <w:pPr>
        <w:pStyle w:val="HTMLPreformatted"/>
        <w:rPr>
          <w:color w:val="000000"/>
        </w:rPr>
      </w:pPr>
      <w:r>
        <w:rPr>
          <w:color w:val="000000"/>
        </w:rPr>
        <w:t xml:space="preserve">  public Plant(long simPeriod, Scenario scen) {</w:t>
      </w:r>
    </w:p>
    <w:p w:rsidR="00E31EF5" w:rsidRDefault="00E31EF5" w:rsidP="00E31EF5">
      <w:pPr>
        <w:pStyle w:val="HTMLPreformatted"/>
        <w:rPr>
          <w:color w:val="000000"/>
        </w:rPr>
      </w:pPr>
      <w:r>
        <w:rPr>
          <w:color w:val="000000"/>
        </w:rPr>
        <w:t xml:space="preserve">    this.period = simPeriod;</w:t>
      </w:r>
    </w:p>
    <w:p w:rsidR="00E31EF5" w:rsidRDefault="00E31EF5" w:rsidP="00E31EF5">
      <w:pPr>
        <w:pStyle w:val="HTMLPreformatted"/>
        <w:rPr>
          <w:color w:val="000000"/>
        </w:rPr>
      </w:pPr>
      <w:r>
        <w:rPr>
          <w:color w:val="000000"/>
        </w:rPr>
        <w:t xml:space="preserve">    room = new RoomModel();</w:t>
      </w:r>
    </w:p>
    <w:p w:rsidR="00E31EF5" w:rsidRDefault="00E31EF5" w:rsidP="00E31EF5">
      <w:pPr>
        <w:pStyle w:val="HTMLPreformatted"/>
        <w:rPr>
          <w:color w:val="000000"/>
        </w:rPr>
      </w:pPr>
      <w:r>
        <w:rPr>
          <w:color w:val="000000"/>
        </w:rPr>
        <w:t xml:space="preserve">    tank = new HeaterTank();</w:t>
      </w:r>
    </w:p>
    <w:p w:rsidR="00E31EF5" w:rsidRDefault="00E31EF5" w:rsidP="00E31EF5">
      <w:pPr>
        <w:pStyle w:val="HTMLPreformatted"/>
        <w:rPr>
          <w:color w:val="000000"/>
        </w:rPr>
      </w:pPr>
      <w:r>
        <w:rPr>
          <w:color w:val="000000"/>
        </w:rPr>
        <w:t xml:space="preserve">    scenario = scen;  }</w:t>
      </w:r>
    </w:p>
    <w:p w:rsidR="00E31EF5" w:rsidRDefault="00E31EF5" w:rsidP="00E31EF5">
      <w:pPr>
        <w:pStyle w:val="HTMLPreformatted"/>
        <w:rPr>
          <w:color w:val="000000"/>
        </w:rPr>
      </w:pPr>
    </w:p>
    <w:p w:rsidR="00E31EF5" w:rsidRDefault="00E31EF5" w:rsidP="00E31EF5">
      <w:pPr>
        <w:pStyle w:val="HTMLPreformatted"/>
        <w:rPr>
          <w:color w:val="000000"/>
        </w:rPr>
      </w:pPr>
      <w:r>
        <w:rPr>
          <w:color w:val="000000"/>
        </w:rPr>
        <w:t xml:space="preserve">  public void setHeatingOn(boolean heaterOn) {</w:t>
      </w:r>
    </w:p>
    <w:p w:rsidR="00E31EF5" w:rsidRDefault="00E31EF5" w:rsidP="00E31EF5">
      <w:pPr>
        <w:pStyle w:val="HTMLPreformatted"/>
        <w:rPr>
          <w:color w:val="000000"/>
        </w:rPr>
      </w:pPr>
      <w:r>
        <w:rPr>
          <w:color w:val="000000"/>
        </w:rPr>
        <w:t xml:space="preserve">    this.heaterOn = heaterOn;  }</w:t>
      </w:r>
    </w:p>
    <w:p w:rsidR="00E31EF5" w:rsidRDefault="00E31EF5" w:rsidP="00E31EF5">
      <w:pPr>
        <w:pStyle w:val="HTMLPreformatted"/>
        <w:rPr>
          <w:color w:val="000000"/>
        </w:rPr>
      </w:pPr>
    </w:p>
    <w:p w:rsidR="00E31EF5" w:rsidRDefault="00E31EF5" w:rsidP="00E31EF5">
      <w:pPr>
        <w:pStyle w:val="HTMLPreformatted"/>
        <w:rPr>
          <w:color w:val="000000"/>
        </w:rPr>
      </w:pPr>
      <w:r>
        <w:rPr>
          <w:color w:val="000000"/>
        </w:rPr>
        <w:t xml:space="preserve">  public void setHeaterGasCmd(double cmd) {</w:t>
      </w:r>
    </w:p>
    <w:p w:rsidR="00E31EF5" w:rsidRDefault="00E31EF5" w:rsidP="00E31EF5">
      <w:pPr>
        <w:pStyle w:val="HTMLPreformatted"/>
        <w:rPr>
          <w:color w:val="000000"/>
        </w:rPr>
      </w:pPr>
      <w:r>
        <w:rPr>
          <w:color w:val="000000"/>
        </w:rPr>
        <w:t xml:space="preserve">    gasCmd = cmd;  }</w:t>
      </w:r>
    </w:p>
    <w:p w:rsidR="00E31EF5" w:rsidRDefault="00E31EF5" w:rsidP="00E31EF5">
      <w:pPr>
        <w:pStyle w:val="HTMLPreformatted"/>
        <w:rPr>
          <w:color w:val="000000"/>
        </w:rPr>
      </w:pPr>
    </w:p>
    <w:p w:rsidR="00E31EF5" w:rsidRDefault="00E31EF5" w:rsidP="00E31EF5">
      <w:pPr>
        <w:pStyle w:val="HTMLPreformatted"/>
        <w:rPr>
          <w:color w:val="000000"/>
        </w:rPr>
      </w:pPr>
      <w:r>
        <w:rPr>
          <w:color w:val="000000"/>
        </w:rPr>
        <w:t xml:space="preserve">  public double getRoomTemperature() {</w:t>
      </w:r>
    </w:p>
    <w:p w:rsidR="00E31EF5" w:rsidRDefault="00E31EF5" w:rsidP="00E31EF5">
      <w:pPr>
        <w:pStyle w:val="HTMLPreformatted"/>
        <w:rPr>
          <w:color w:val="000000"/>
        </w:rPr>
      </w:pPr>
      <w:r>
        <w:rPr>
          <w:color w:val="000000"/>
        </w:rPr>
        <w:t xml:space="preserve">    return room.getCurrentTemperature();  }</w:t>
      </w:r>
    </w:p>
    <w:p w:rsidR="00E31EF5" w:rsidRDefault="00E31EF5" w:rsidP="00E31EF5">
      <w:pPr>
        <w:pStyle w:val="HTMLPreformatted"/>
        <w:rPr>
          <w:color w:val="000000"/>
        </w:rPr>
      </w:pPr>
    </w:p>
    <w:p w:rsidR="00E31EF5" w:rsidRDefault="00E31EF5" w:rsidP="00E31EF5">
      <w:pPr>
        <w:pStyle w:val="HTMLPreformatted"/>
        <w:rPr>
          <w:color w:val="000000"/>
        </w:rPr>
      </w:pPr>
      <w:r>
        <w:rPr>
          <w:color w:val="000000"/>
        </w:rPr>
        <w:t xml:space="preserve">  public double heatingOnRatio() {</w:t>
      </w:r>
    </w:p>
    <w:p w:rsidR="00E31EF5" w:rsidRDefault="00E31EF5" w:rsidP="00E31EF5">
      <w:pPr>
        <w:pStyle w:val="HTMLPreformatted"/>
        <w:rPr>
          <w:color w:val="000000"/>
        </w:rPr>
      </w:pPr>
      <w:r>
        <w:rPr>
          <w:color w:val="000000"/>
        </w:rPr>
        <w:t xml:space="preserve">    return ((double) heatOnCntr / (double) tickCntr);  }</w:t>
      </w:r>
    </w:p>
    <w:p w:rsidR="00E31EF5" w:rsidRDefault="00E31EF5" w:rsidP="00E31EF5">
      <w:pPr>
        <w:pStyle w:val="HTMLPreformatted"/>
        <w:rPr>
          <w:color w:val="000000"/>
        </w:rPr>
      </w:pPr>
    </w:p>
    <w:p w:rsidR="00E31EF5" w:rsidRDefault="00E31EF5" w:rsidP="00E31EF5">
      <w:pPr>
        <w:pStyle w:val="HTMLPreformatted"/>
        <w:rPr>
          <w:color w:val="000000"/>
        </w:rPr>
      </w:pPr>
      <w:r>
        <w:rPr>
          <w:color w:val="000000"/>
        </w:rPr>
        <w:t xml:space="preserve">  public double gasConsumption() {</w:t>
      </w:r>
    </w:p>
    <w:p w:rsidR="00E31EF5" w:rsidRDefault="00E31EF5" w:rsidP="00E31EF5">
      <w:pPr>
        <w:pStyle w:val="HTMLPreformatted"/>
        <w:rPr>
          <w:color w:val="000000"/>
        </w:rPr>
      </w:pPr>
      <w:r>
        <w:rPr>
          <w:color w:val="000000"/>
        </w:rPr>
        <w:t xml:space="preserve">    return tankGasCommandSum;  }</w:t>
      </w:r>
    </w:p>
    <w:p w:rsidR="00E31EF5" w:rsidRDefault="00E31EF5" w:rsidP="00E31EF5">
      <w:pPr>
        <w:pStyle w:val="HTMLPreformatted"/>
        <w:rPr>
          <w:color w:val="000000"/>
        </w:rPr>
      </w:pPr>
    </w:p>
    <w:p w:rsidR="00E31EF5" w:rsidRDefault="00E31EF5" w:rsidP="00E31EF5">
      <w:pPr>
        <w:pStyle w:val="HTMLPreformatted"/>
        <w:rPr>
          <w:color w:val="000000"/>
        </w:rPr>
      </w:pPr>
      <w:r>
        <w:rPr>
          <w:color w:val="000000"/>
        </w:rPr>
        <w:t xml:space="preserve">  public int maxContiniousHeaterOn() {</w:t>
      </w:r>
    </w:p>
    <w:p w:rsidR="00E31EF5" w:rsidRDefault="00E31EF5" w:rsidP="00E31EF5">
      <w:pPr>
        <w:pStyle w:val="HTMLPreformatted"/>
        <w:rPr>
          <w:color w:val="000000"/>
        </w:rPr>
      </w:pPr>
      <w:r>
        <w:rPr>
          <w:color w:val="000000"/>
        </w:rPr>
        <w:t xml:space="preserve">    return continousHeatOnMax;  }</w:t>
      </w:r>
    </w:p>
    <w:p w:rsidR="00E31EF5" w:rsidRDefault="00E31EF5" w:rsidP="00E31EF5">
      <w:pPr>
        <w:pStyle w:val="HTMLPreformatted"/>
        <w:rPr>
          <w:color w:val="000000"/>
        </w:rPr>
      </w:pPr>
    </w:p>
    <w:p w:rsidR="00E31EF5" w:rsidRDefault="00E31EF5" w:rsidP="00E31EF5">
      <w:pPr>
        <w:pStyle w:val="HTMLPreformatted"/>
        <w:rPr>
          <w:color w:val="000000"/>
        </w:rPr>
      </w:pPr>
      <w:r>
        <w:rPr>
          <w:color w:val="000000"/>
        </w:rPr>
        <w:t xml:space="preserve">  public void start() {</w:t>
      </w:r>
    </w:p>
    <w:p w:rsidR="00E31EF5" w:rsidRDefault="00E31EF5" w:rsidP="00E31EF5">
      <w:pPr>
        <w:pStyle w:val="HTMLPreformatted"/>
        <w:rPr>
          <w:color w:val="000000"/>
        </w:rPr>
      </w:pPr>
      <w:r>
        <w:rPr>
          <w:color w:val="000000"/>
        </w:rPr>
        <w:t xml:space="preserve">    Timer myTimer = new Timer();</w:t>
      </w:r>
    </w:p>
    <w:p w:rsidR="00E31EF5" w:rsidRDefault="00E31EF5" w:rsidP="00E31EF5">
      <w:pPr>
        <w:pStyle w:val="HTMLPreformatted"/>
        <w:rPr>
          <w:color w:val="000000"/>
        </w:rPr>
      </w:pPr>
      <w:r>
        <w:rPr>
          <w:color w:val="000000"/>
        </w:rPr>
        <w:t xml:space="preserve">    TimerTask task = new TimerTask() {</w:t>
      </w:r>
    </w:p>
    <w:p w:rsidR="00E31EF5" w:rsidRDefault="00E31EF5" w:rsidP="00E31EF5">
      <w:pPr>
        <w:pStyle w:val="HTMLPreformatted"/>
        <w:rPr>
          <w:color w:val="000000"/>
        </w:rPr>
      </w:pPr>
    </w:p>
    <w:p w:rsidR="00E31EF5" w:rsidRDefault="00E31EF5" w:rsidP="00E31EF5">
      <w:pPr>
        <w:pStyle w:val="HTMLPreformatted"/>
        <w:rPr>
          <w:color w:val="000000"/>
        </w:rPr>
      </w:pPr>
      <w:r>
        <w:rPr>
          <w:color w:val="000000"/>
        </w:rPr>
        <w:t xml:space="preserve">      @Override</w:t>
      </w:r>
    </w:p>
    <w:p w:rsidR="00E31EF5" w:rsidRDefault="00E31EF5" w:rsidP="00E31EF5">
      <w:pPr>
        <w:pStyle w:val="HTMLPreformatted"/>
        <w:rPr>
          <w:color w:val="000000"/>
        </w:rPr>
      </w:pPr>
      <w:r>
        <w:rPr>
          <w:color w:val="000000"/>
        </w:rPr>
        <w:t xml:space="preserve">      public void run() {</w:t>
      </w:r>
    </w:p>
    <w:p w:rsidR="00E31EF5" w:rsidRDefault="00E31EF5" w:rsidP="00E31EF5">
      <w:pPr>
        <w:pStyle w:val="HTMLPreformatted"/>
        <w:rPr>
          <w:color w:val="000000"/>
        </w:rPr>
      </w:pPr>
      <w:r>
        <w:rPr>
          <w:color w:val="000000"/>
        </w:rPr>
        <w:t xml:space="preserve">        if (tickCntr &lt; scenario.getScenarioLength()) {</w:t>
      </w:r>
    </w:p>
    <w:p w:rsidR="00E31EF5" w:rsidRDefault="00E31EF5" w:rsidP="00E31EF5">
      <w:pPr>
        <w:pStyle w:val="HTMLPreformatted"/>
        <w:rPr>
          <w:color w:val="000000"/>
        </w:rPr>
      </w:pPr>
      <w:r>
        <w:rPr>
          <w:color w:val="000000"/>
        </w:rPr>
        <w:t xml:space="preserve">          tank.updateSystem(heaterOn, gasCmd);</w:t>
      </w:r>
    </w:p>
    <w:p w:rsidR="00E31EF5" w:rsidRDefault="00E31EF5" w:rsidP="00E31EF5">
      <w:pPr>
        <w:pStyle w:val="HTMLPreformatted"/>
        <w:rPr>
          <w:color w:val="000000"/>
        </w:rPr>
      </w:pPr>
      <w:r>
        <w:rPr>
          <w:color w:val="000000"/>
        </w:rPr>
        <w:t xml:space="preserve">          room.updateModel(heaterOn, tank.getHotWaterTemeprature(), scenario.getWindowOpen(tickCntr),</w:t>
      </w:r>
    </w:p>
    <w:p w:rsidR="00E31EF5" w:rsidRDefault="00E31EF5" w:rsidP="00E31EF5">
      <w:pPr>
        <w:pStyle w:val="HTMLPreformatted"/>
        <w:rPr>
          <w:color w:val="000000"/>
        </w:rPr>
      </w:pPr>
      <w:r>
        <w:rPr>
          <w:color w:val="000000"/>
        </w:rPr>
        <w:t xml:space="preserve">              scenario.getOutSideTemepratue(tickCntr));</w:t>
      </w:r>
    </w:p>
    <w:p w:rsidR="00E31EF5" w:rsidRDefault="00E31EF5" w:rsidP="00E31EF5">
      <w:pPr>
        <w:pStyle w:val="HTMLPreformatted"/>
        <w:rPr>
          <w:color w:val="000000"/>
        </w:rPr>
      </w:pPr>
      <w:r>
        <w:rPr>
          <w:color w:val="000000"/>
        </w:rPr>
        <w:t xml:space="preserve">          makeLogs();</w:t>
      </w:r>
    </w:p>
    <w:p w:rsidR="00E31EF5" w:rsidRDefault="00E31EF5" w:rsidP="00E31EF5">
      <w:pPr>
        <w:pStyle w:val="HTMLPreformatted"/>
        <w:rPr>
          <w:color w:val="000000"/>
        </w:rPr>
      </w:pPr>
      <w:r>
        <w:rPr>
          <w:color w:val="000000"/>
        </w:rPr>
        <w:t xml:space="preserve">          tickCntr++;        } else {</w:t>
      </w:r>
    </w:p>
    <w:p w:rsidR="00E31EF5" w:rsidRDefault="00E31EF5" w:rsidP="00E31EF5">
      <w:pPr>
        <w:pStyle w:val="HTMLPreformatted"/>
        <w:rPr>
          <w:color w:val="000000"/>
        </w:rPr>
      </w:pPr>
      <w:r>
        <w:rPr>
          <w:color w:val="000000"/>
        </w:rPr>
        <w:t xml:space="preserve">          myTimer.cancel();</w:t>
      </w:r>
    </w:p>
    <w:p w:rsidR="00E31EF5" w:rsidRDefault="00E31EF5" w:rsidP="00E31EF5">
      <w:pPr>
        <w:pStyle w:val="HTMLPreformatted"/>
        <w:rPr>
          <w:color w:val="000000"/>
        </w:rPr>
      </w:pPr>
      <w:r>
        <w:rPr>
          <w:color w:val="000000"/>
        </w:rPr>
        <w:t xml:space="preserve">          myTimer.purge();        }</w:t>
      </w:r>
    </w:p>
    <w:p w:rsidR="00E31EF5" w:rsidRDefault="00E31EF5" w:rsidP="00E31EF5">
      <w:pPr>
        <w:pStyle w:val="HTMLPreformatted"/>
        <w:rPr>
          <w:color w:val="000000"/>
        </w:rPr>
      </w:pPr>
      <w:r>
        <w:rPr>
          <w:color w:val="000000"/>
        </w:rPr>
        <w:t xml:space="preserve">      }</w:t>
      </w:r>
    </w:p>
    <w:p w:rsidR="00E31EF5" w:rsidRDefault="00E31EF5" w:rsidP="00E31EF5">
      <w:pPr>
        <w:pStyle w:val="HTMLPreformatted"/>
        <w:rPr>
          <w:color w:val="000000"/>
        </w:rPr>
      </w:pPr>
      <w:r>
        <w:rPr>
          <w:color w:val="000000"/>
        </w:rPr>
        <w:t xml:space="preserve">    };</w:t>
      </w:r>
    </w:p>
    <w:p w:rsidR="00E31EF5" w:rsidRDefault="00E31EF5" w:rsidP="00E31EF5">
      <w:pPr>
        <w:pStyle w:val="HTMLPreformatted"/>
        <w:rPr>
          <w:color w:val="000000"/>
        </w:rPr>
      </w:pPr>
      <w:r>
        <w:rPr>
          <w:color w:val="000000"/>
        </w:rPr>
        <w:t xml:space="preserve">    myTimer.scheduleAtFixedRate(task, period, period);  }</w:t>
      </w:r>
    </w:p>
    <w:p w:rsidR="00E31EF5" w:rsidRDefault="00E31EF5" w:rsidP="00E31EF5">
      <w:pPr>
        <w:pStyle w:val="HTMLPreformatted"/>
        <w:rPr>
          <w:color w:val="000000"/>
        </w:rPr>
      </w:pPr>
    </w:p>
    <w:p w:rsidR="00E31EF5" w:rsidRDefault="00E31EF5" w:rsidP="00E31EF5">
      <w:pPr>
        <w:pStyle w:val="HTMLPreformatted"/>
        <w:rPr>
          <w:color w:val="000000"/>
        </w:rPr>
      </w:pPr>
      <w:r>
        <w:rPr>
          <w:color w:val="000000"/>
        </w:rPr>
        <w:t xml:space="preserve">  private void makeLogs() {</w:t>
      </w:r>
    </w:p>
    <w:p w:rsidR="00E31EF5" w:rsidRDefault="00E31EF5" w:rsidP="00E31EF5">
      <w:pPr>
        <w:pStyle w:val="HTMLPreformatted"/>
        <w:rPr>
          <w:color w:val="000000"/>
        </w:rPr>
      </w:pPr>
      <w:r>
        <w:rPr>
          <w:color w:val="000000"/>
        </w:rPr>
        <w:t xml:space="preserve">    heaterWaterTempLog.add(tank.getHotWaterTemeprature());</w:t>
      </w:r>
    </w:p>
    <w:p w:rsidR="00E31EF5" w:rsidRDefault="00E31EF5" w:rsidP="00E31EF5">
      <w:pPr>
        <w:pStyle w:val="HTMLPreformatted"/>
        <w:rPr>
          <w:color w:val="000000"/>
        </w:rPr>
      </w:pPr>
      <w:r>
        <w:rPr>
          <w:color w:val="000000"/>
        </w:rPr>
        <w:t xml:space="preserve">    roomTempLog.add(room.getCurrentTemperature());</w:t>
      </w:r>
    </w:p>
    <w:p w:rsidR="00E31EF5" w:rsidRDefault="00E31EF5" w:rsidP="00E31EF5">
      <w:pPr>
        <w:pStyle w:val="HTMLPreformatted"/>
        <w:rPr>
          <w:color w:val="000000"/>
        </w:rPr>
      </w:pPr>
      <w:r>
        <w:rPr>
          <w:color w:val="000000"/>
        </w:rPr>
        <w:t xml:space="preserve">    waterHetarCmdLog.add(gasCmd);</w:t>
      </w:r>
    </w:p>
    <w:p w:rsidR="00E31EF5" w:rsidRDefault="00E31EF5" w:rsidP="00E31EF5">
      <w:pPr>
        <w:pStyle w:val="HTMLPreformatted"/>
        <w:rPr>
          <w:color w:val="000000"/>
        </w:rPr>
      </w:pPr>
      <w:r>
        <w:rPr>
          <w:color w:val="000000"/>
        </w:rPr>
        <w:t xml:space="preserve">    heatOnCmdLog.add(heaterOn ? 1.0 : 0.0);</w:t>
      </w:r>
    </w:p>
    <w:p w:rsidR="00E31EF5" w:rsidRDefault="00E31EF5" w:rsidP="00E31EF5">
      <w:pPr>
        <w:pStyle w:val="HTMLPreformatted"/>
        <w:rPr>
          <w:color w:val="000000"/>
        </w:rPr>
      </w:pPr>
      <w:r>
        <w:rPr>
          <w:color w:val="000000"/>
        </w:rPr>
        <w:t xml:space="preserve">    heatOnCntr += (heaterOn ? 1.0 : 0.0);</w:t>
      </w:r>
    </w:p>
    <w:p w:rsidR="00E31EF5" w:rsidRDefault="00E31EF5" w:rsidP="00E31EF5">
      <w:pPr>
        <w:pStyle w:val="HTMLPreformatted"/>
        <w:rPr>
          <w:color w:val="000000"/>
        </w:rPr>
      </w:pPr>
      <w:r>
        <w:rPr>
          <w:color w:val="000000"/>
        </w:rPr>
        <w:t xml:space="preserve">    if (heaterOn) {</w:t>
      </w:r>
    </w:p>
    <w:p w:rsidR="00E31EF5" w:rsidRDefault="00E31EF5" w:rsidP="00E31EF5">
      <w:pPr>
        <w:pStyle w:val="HTMLPreformatted"/>
        <w:rPr>
          <w:color w:val="000000"/>
        </w:rPr>
      </w:pPr>
      <w:r>
        <w:rPr>
          <w:color w:val="000000"/>
        </w:rPr>
        <w:t xml:space="preserve">      continousHeatOnCurent++;</w:t>
      </w:r>
    </w:p>
    <w:p w:rsidR="00E31EF5" w:rsidRDefault="00E31EF5" w:rsidP="00E31EF5">
      <w:pPr>
        <w:pStyle w:val="HTMLPreformatted"/>
        <w:rPr>
          <w:color w:val="000000"/>
        </w:rPr>
      </w:pPr>
      <w:r>
        <w:rPr>
          <w:color w:val="000000"/>
        </w:rPr>
        <w:t xml:space="preserve">    } else if (continousHeatOnCurent &gt; 0) {</w:t>
      </w:r>
    </w:p>
    <w:p w:rsidR="00E31EF5" w:rsidRDefault="00E31EF5" w:rsidP="00E31EF5">
      <w:pPr>
        <w:pStyle w:val="HTMLPreformatted"/>
        <w:rPr>
          <w:color w:val="000000"/>
        </w:rPr>
      </w:pPr>
      <w:r>
        <w:rPr>
          <w:color w:val="000000"/>
        </w:rPr>
        <w:t xml:space="preserve">      if (continousHeatOnCurent &gt; continousHeatOnMax) {</w:t>
      </w:r>
    </w:p>
    <w:p w:rsidR="00E31EF5" w:rsidRDefault="00E31EF5" w:rsidP="00E31EF5">
      <w:pPr>
        <w:pStyle w:val="HTMLPreformatted"/>
        <w:rPr>
          <w:color w:val="000000"/>
        </w:rPr>
      </w:pPr>
      <w:r>
        <w:rPr>
          <w:color w:val="000000"/>
        </w:rPr>
        <w:t xml:space="preserve">        continousHeatOnMax = continousHeatOnCurent;      }</w:t>
      </w:r>
    </w:p>
    <w:p w:rsidR="00E31EF5" w:rsidRDefault="00E31EF5" w:rsidP="00E31EF5">
      <w:pPr>
        <w:pStyle w:val="HTMLPreformatted"/>
        <w:rPr>
          <w:color w:val="000000"/>
        </w:rPr>
      </w:pPr>
      <w:r>
        <w:rPr>
          <w:color w:val="000000"/>
        </w:rPr>
        <w:t xml:space="preserve">      continousHeatOnCurent = 0;    }</w:t>
      </w:r>
    </w:p>
    <w:p w:rsidR="00E31EF5" w:rsidRDefault="00E31EF5" w:rsidP="00E31EF5">
      <w:pPr>
        <w:pStyle w:val="HTMLPreformatted"/>
        <w:rPr>
          <w:color w:val="000000"/>
        </w:rPr>
      </w:pPr>
      <w:r>
        <w:rPr>
          <w:color w:val="000000"/>
        </w:rPr>
        <w:t xml:space="preserve">    tankGasCommandSum += (gasCmd &lt; 0.0) ? 0.0 : gasCmd;</w:t>
      </w:r>
    </w:p>
    <w:p w:rsidR="00E31EF5" w:rsidRDefault="00E31EF5" w:rsidP="00E31EF5">
      <w:pPr>
        <w:pStyle w:val="HTMLPreformatted"/>
        <w:rPr>
          <w:color w:val="000000"/>
        </w:rPr>
      </w:pPr>
      <w:r>
        <w:rPr>
          <w:color w:val="000000"/>
        </w:rPr>
        <w:t xml:space="preserve">  }</w:t>
      </w:r>
    </w:p>
    <w:p w:rsidR="00E31EF5" w:rsidRDefault="00E31EF5" w:rsidP="00E31EF5">
      <w:pPr>
        <w:pStyle w:val="HTMLPreformatted"/>
        <w:rPr>
          <w:color w:val="000000"/>
        </w:rPr>
      </w:pPr>
      <w:r>
        <w:rPr>
          <w:color w:val="000000"/>
        </w:rPr>
        <w:t xml:space="preserve">  public Double getTankWaterTemperature() {</w:t>
      </w:r>
    </w:p>
    <w:p w:rsidR="00E31EF5" w:rsidRDefault="00E31EF5" w:rsidP="00E31EF5">
      <w:pPr>
        <w:pStyle w:val="HTMLPreformatted"/>
        <w:rPr>
          <w:color w:val="000000"/>
        </w:rPr>
      </w:pPr>
      <w:r>
        <w:rPr>
          <w:color w:val="000000"/>
        </w:rPr>
        <w:t xml:space="preserve">    return tank.getHotWaterTemeprature();  }</w:t>
      </w:r>
    </w:p>
    <w:p w:rsidR="00E31EF5" w:rsidRDefault="00E31EF5" w:rsidP="00E31EF5">
      <w:pPr>
        <w:pStyle w:val="HTMLPreformatted"/>
        <w:rPr>
          <w:color w:val="000000"/>
        </w:rPr>
      </w:pPr>
    </w:p>
    <w:p w:rsidR="00E31EF5" w:rsidRDefault="00E31EF5" w:rsidP="00E31EF5">
      <w:pPr>
        <w:pStyle w:val="HTMLPreformatted"/>
        <w:rPr>
          <w:color w:val="000000"/>
        </w:rPr>
      </w:pPr>
      <w:r>
        <w:rPr>
          <w:color w:val="000000"/>
        </w:rPr>
        <w:t xml:space="preserve">  public Map&lt;String, List&lt;Double&gt;&gt; getTemeartureLogs() {</w:t>
      </w:r>
    </w:p>
    <w:p w:rsidR="00E31EF5" w:rsidRDefault="00E31EF5" w:rsidP="00E31EF5">
      <w:pPr>
        <w:pStyle w:val="HTMLPreformatted"/>
        <w:rPr>
          <w:color w:val="000000"/>
        </w:rPr>
      </w:pPr>
      <w:r>
        <w:rPr>
          <w:color w:val="000000"/>
        </w:rPr>
        <w:t xml:space="preserve">    HashMap&lt;String, List&lt;Double&gt;&gt; logMap = new HashMap&lt;&gt;();</w:t>
      </w:r>
    </w:p>
    <w:p w:rsidR="00E31EF5" w:rsidRDefault="00E31EF5" w:rsidP="00E31EF5">
      <w:pPr>
        <w:pStyle w:val="HTMLPreformatted"/>
        <w:rPr>
          <w:color w:val="000000"/>
        </w:rPr>
      </w:pPr>
      <w:r>
        <w:rPr>
          <w:color w:val="000000"/>
        </w:rPr>
        <w:t xml:space="preserve">    logMap.put("tankTemp", heaterWaterTempLog);</w:t>
      </w:r>
    </w:p>
    <w:p w:rsidR="00E31EF5" w:rsidRDefault="00E31EF5" w:rsidP="00E31EF5">
      <w:pPr>
        <w:pStyle w:val="HTMLPreformatted"/>
        <w:rPr>
          <w:color w:val="000000"/>
        </w:rPr>
      </w:pPr>
      <w:r>
        <w:rPr>
          <w:color w:val="000000"/>
        </w:rPr>
        <w:t xml:space="preserve">    logMap.put("roomTemp", roomTempLog);</w:t>
      </w:r>
    </w:p>
    <w:p w:rsidR="00E31EF5" w:rsidRDefault="00E31EF5" w:rsidP="00E31EF5">
      <w:pPr>
        <w:pStyle w:val="HTMLPreformatted"/>
        <w:rPr>
          <w:color w:val="000000"/>
        </w:rPr>
      </w:pPr>
      <w:r>
        <w:rPr>
          <w:color w:val="000000"/>
        </w:rPr>
        <w:t xml:space="preserve">    return logMap;  }</w:t>
      </w:r>
    </w:p>
    <w:p w:rsidR="00E31EF5" w:rsidRDefault="00E31EF5" w:rsidP="00E31EF5">
      <w:pPr>
        <w:pStyle w:val="HTMLPreformatted"/>
        <w:rPr>
          <w:color w:val="000000"/>
        </w:rPr>
      </w:pPr>
    </w:p>
    <w:p w:rsidR="00E31EF5" w:rsidRDefault="00E31EF5" w:rsidP="00E31EF5">
      <w:pPr>
        <w:pStyle w:val="HTMLPreformatted"/>
        <w:rPr>
          <w:color w:val="000000"/>
        </w:rPr>
      </w:pPr>
      <w:r>
        <w:rPr>
          <w:color w:val="000000"/>
        </w:rPr>
        <w:t xml:space="preserve">  public Map&lt;String, List&lt;Double&gt;&gt; getCommandLogs() {</w:t>
      </w:r>
    </w:p>
    <w:p w:rsidR="00E31EF5" w:rsidRDefault="00E31EF5" w:rsidP="00E31EF5">
      <w:pPr>
        <w:pStyle w:val="HTMLPreformatted"/>
        <w:rPr>
          <w:color w:val="000000"/>
        </w:rPr>
      </w:pPr>
      <w:r>
        <w:rPr>
          <w:color w:val="000000"/>
        </w:rPr>
        <w:t xml:space="preserve">    HashMap&lt;String, List&lt;Double&gt;&gt; logMap = new HashMap&lt;&gt;();</w:t>
      </w:r>
    </w:p>
    <w:p w:rsidR="00E31EF5" w:rsidRDefault="00E31EF5" w:rsidP="00E31EF5">
      <w:pPr>
        <w:pStyle w:val="HTMLPreformatted"/>
        <w:rPr>
          <w:color w:val="000000"/>
        </w:rPr>
      </w:pPr>
      <w:r>
        <w:rPr>
          <w:color w:val="000000"/>
        </w:rPr>
        <w:t xml:space="preserve">    logMap.put("waterCmd", waterHetarCmdLog);</w:t>
      </w:r>
    </w:p>
    <w:p w:rsidR="00E31EF5" w:rsidRDefault="00E31EF5" w:rsidP="00E31EF5">
      <w:pPr>
        <w:pStyle w:val="HTMLPreformatted"/>
        <w:rPr>
          <w:color w:val="000000"/>
        </w:rPr>
      </w:pPr>
      <w:r>
        <w:rPr>
          <w:color w:val="000000"/>
        </w:rPr>
        <w:t xml:space="preserve">    logMap.put("heaterOn", heatOnCmdLog);</w:t>
      </w:r>
    </w:p>
    <w:p w:rsidR="00E31EF5" w:rsidRDefault="00E31EF5" w:rsidP="00E31EF5">
      <w:pPr>
        <w:pStyle w:val="HTMLPreformatted"/>
        <w:rPr>
          <w:color w:val="000000"/>
        </w:rPr>
      </w:pPr>
      <w:r>
        <w:rPr>
          <w:color w:val="000000"/>
        </w:rPr>
        <w:t xml:space="preserve">    return logMap;  }</w:t>
      </w:r>
    </w:p>
    <w:p w:rsidR="00E31EF5" w:rsidRDefault="00E31EF5" w:rsidP="00E31EF5">
      <w:pPr>
        <w:pStyle w:val="HTMLPreformatted"/>
        <w:rPr>
          <w:color w:val="000000"/>
        </w:rPr>
      </w:pPr>
      <w:r>
        <w:rPr>
          <w:color w:val="000000"/>
        </w:rPr>
        <w:t>}</w:t>
      </w:r>
    </w:p>
    <w:p w:rsidR="00E31EF5" w:rsidRDefault="00E31EF5" w:rsidP="00E31EF5">
      <w:pPr>
        <w:pStyle w:val="HTMLPreformatted"/>
        <w:rPr>
          <w:color w:val="000000"/>
        </w:rPr>
      </w:pPr>
    </w:p>
    <w:p w:rsidR="00E31EF5" w:rsidRDefault="00E31EF5" w:rsidP="00E31EF5">
      <w:pPr>
        <w:pStyle w:val="HTMLPreformatted"/>
        <w:rPr>
          <w:color w:val="000000"/>
        </w:rPr>
      </w:pPr>
      <w:r>
        <w:rPr>
          <w:color w:val="000000"/>
        </w:rPr>
        <w:t xml:space="preserve">public class </w:t>
      </w:r>
      <w:r w:rsidRPr="00573FA1">
        <w:rPr>
          <w:color w:val="0070C0"/>
        </w:rPr>
        <w:t>Scenario</w:t>
      </w:r>
      <w:r>
        <w:rPr>
          <w:color w:val="000000"/>
        </w:rPr>
        <w:t xml:space="preserve"> {</w:t>
      </w:r>
    </w:p>
    <w:p w:rsidR="00E31EF5" w:rsidRDefault="00E31EF5" w:rsidP="00E31EF5">
      <w:pPr>
        <w:pStyle w:val="HTMLPreformatted"/>
        <w:rPr>
          <w:color w:val="000000"/>
        </w:rPr>
      </w:pPr>
      <w:r>
        <w:rPr>
          <w:color w:val="000000"/>
        </w:rPr>
        <w:t xml:space="preserve">  List&lt;Double&gt; outsideTemperature;</w:t>
      </w:r>
    </w:p>
    <w:p w:rsidR="00E31EF5" w:rsidRDefault="00E31EF5" w:rsidP="00E31EF5">
      <w:pPr>
        <w:pStyle w:val="HTMLPreformatted"/>
        <w:rPr>
          <w:color w:val="000000"/>
        </w:rPr>
      </w:pPr>
      <w:r>
        <w:rPr>
          <w:color w:val="000000"/>
        </w:rPr>
        <w:t xml:space="preserve">  List&lt;Boolean&gt; windowOpen;</w:t>
      </w:r>
    </w:p>
    <w:p w:rsidR="00E31EF5" w:rsidRDefault="00E31EF5" w:rsidP="00E31EF5">
      <w:pPr>
        <w:pStyle w:val="HTMLPreformatted"/>
        <w:rPr>
          <w:color w:val="000000"/>
        </w:rPr>
      </w:pPr>
    </w:p>
    <w:p w:rsidR="00E31EF5" w:rsidRDefault="00E31EF5" w:rsidP="00E31EF5">
      <w:pPr>
        <w:pStyle w:val="HTMLPreformatted"/>
        <w:rPr>
          <w:color w:val="000000"/>
        </w:rPr>
      </w:pPr>
      <w:r>
        <w:rPr>
          <w:color w:val="000000"/>
        </w:rPr>
        <w:t xml:space="preserve">  public Scenario(List&lt;Double&gt; outsideTempearture, List&lt;Boolean&gt; windowOpen) {</w:t>
      </w:r>
    </w:p>
    <w:p w:rsidR="00E31EF5" w:rsidRDefault="00E31EF5" w:rsidP="00E31EF5">
      <w:pPr>
        <w:pStyle w:val="HTMLPreformatted"/>
        <w:rPr>
          <w:color w:val="000000"/>
        </w:rPr>
      </w:pPr>
      <w:r>
        <w:rPr>
          <w:color w:val="000000"/>
        </w:rPr>
        <w:t xml:space="preserve">    this.outsideTemperature = outsideTempearture;</w:t>
      </w:r>
    </w:p>
    <w:p w:rsidR="00E31EF5" w:rsidRDefault="00E31EF5" w:rsidP="00E31EF5">
      <w:pPr>
        <w:pStyle w:val="HTMLPreformatted"/>
        <w:rPr>
          <w:color w:val="000000"/>
        </w:rPr>
      </w:pPr>
      <w:r>
        <w:rPr>
          <w:color w:val="000000"/>
        </w:rPr>
        <w:lastRenderedPageBreak/>
        <w:t xml:space="preserve">    this.windowOpen = windowOpen;  }</w:t>
      </w:r>
    </w:p>
    <w:p w:rsidR="00E31EF5" w:rsidRDefault="00E31EF5" w:rsidP="00E31EF5">
      <w:pPr>
        <w:pStyle w:val="HTMLPreformatted"/>
        <w:rPr>
          <w:color w:val="000000"/>
        </w:rPr>
      </w:pPr>
    </w:p>
    <w:p w:rsidR="00E31EF5" w:rsidRDefault="00E31EF5" w:rsidP="00E31EF5">
      <w:pPr>
        <w:pStyle w:val="HTMLPreformatted"/>
        <w:rPr>
          <w:color w:val="000000"/>
        </w:rPr>
      </w:pPr>
      <w:r>
        <w:rPr>
          <w:color w:val="000000"/>
        </w:rPr>
        <w:t xml:space="preserve">  public boolean getWindowOpen(int tick) {</w:t>
      </w:r>
    </w:p>
    <w:p w:rsidR="00E31EF5" w:rsidRDefault="00E31EF5" w:rsidP="00E31EF5">
      <w:pPr>
        <w:pStyle w:val="HTMLPreformatted"/>
        <w:rPr>
          <w:color w:val="000000"/>
        </w:rPr>
      </w:pPr>
      <w:r>
        <w:rPr>
          <w:color w:val="000000"/>
        </w:rPr>
        <w:t xml:space="preserve">    return windowOpen.get(tick);  }</w:t>
      </w:r>
    </w:p>
    <w:p w:rsidR="00E31EF5" w:rsidRDefault="00E31EF5" w:rsidP="00E31EF5">
      <w:pPr>
        <w:pStyle w:val="HTMLPreformatted"/>
        <w:rPr>
          <w:color w:val="000000"/>
        </w:rPr>
      </w:pPr>
    </w:p>
    <w:p w:rsidR="00E31EF5" w:rsidRDefault="00E31EF5" w:rsidP="00E31EF5">
      <w:pPr>
        <w:pStyle w:val="HTMLPreformatted"/>
        <w:rPr>
          <w:color w:val="000000"/>
        </w:rPr>
      </w:pPr>
      <w:r>
        <w:rPr>
          <w:color w:val="000000"/>
        </w:rPr>
        <w:t xml:space="preserve">  public double getOutSideTemepratue(int tick) {</w:t>
      </w:r>
    </w:p>
    <w:p w:rsidR="00E31EF5" w:rsidRDefault="00E31EF5" w:rsidP="00E31EF5">
      <w:pPr>
        <w:pStyle w:val="HTMLPreformatted"/>
        <w:rPr>
          <w:color w:val="000000"/>
        </w:rPr>
      </w:pPr>
      <w:r>
        <w:rPr>
          <w:color w:val="000000"/>
        </w:rPr>
        <w:t xml:space="preserve">    return outsideTemperature.get(tick);  }</w:t>
      </w:r>
    </w:p>
    <w:p w:rsidR="00E31EF5" w:rsidRDefault="00E31EF5" w:rsidP="00E31EF5">
      <w:pPr>
        <w:pStyle w:val="HTMLPreformatted"/>
        <w:rPr>
          <w:color w:val="000000"/>
        </w:rPr>
      </w:pPr>
    </w:p>
    <w:p w:rsidR="00E31EF5" w:rsidRDefault="00E31EF5" w:rsidP="00E31EF5">
      <w:pPr>
        <w:pStyle w:val="HTMLPreformatted"/>
        <w:rPr>
          <w:color w:val="000000"/>
        </w:rPr>
      </w:pPr>
      <w:r>
        <w:rPr>
          <w:color w:val="000000"/>
        </w:rPr>
        <w:t xml:space="preserve">  public int getScenarioLength() {</w:t>
      </w:r>
    </w:p>
    <w:p w:rsidR="00E31EF5" w:rsidRDefault="00E31EF5" w:rsidP="00E31EF5">
      <w:pPr>
        <w:pStyle w:val="HTMLPreformatted"/>
        <w:rPr>
          <w:color w:val="000000"/>
        </w:rPr>
      </w:pPr>
      <w:r>
        <w:rPr>
          <w:color w:val="000000"/>
        </w:rPr>
        <w:t xml:space="preserve">    return outsideTemperature.size();  }</w:t>
      </w:r>
    </w:p>
    <w:p w:rsidR="00E31EF5" w:rsidRDefault="00E31EF5" w:rsidP="00E31EF5">
      <w:pPr>
        <w:pStyle w:val="HTMLPreformatted"/>
        <w:rPr>
          <w:color w:val="000000"/>
        </w:rPr>
      </w:pPr>
    </w:p>
    <w:p w:rsidR="00E31EF5" w:rsidRDefault="00E31EF5" w:rsidP="00E31EF5">
      <w:pPr>
        <w:pStyle w:val="HTMLPreformatted"/>
        <w:rPr>
          <w:color w:val="000000"/>
        </w:rPr>
      </w:pPr>
      <w:r>
        <w:rPr>
          <w:color w:val="000000"/>
        </w:rPr>
        <w:t xml:space="preserve">  private static Scenario scenarioBuilder(double startingTempInHour[], double windowChance[]) {</w:t>
      </w:r>
    </w:p>
    <w:p w:rsidR="00E31EF5" w:rsidRDefault="00E31EF5" w:rsidP="00E31EF5">
      <w:pPr>
        <w:pStyle w:val="HTMLPreformatted"/>
        <w:rPr>
          <w:color w:val="000000"/>
        </w:rPr>
      </w:pPr>
    </w:p>
    <w:p w:rsidR="00E31EF5" w:rsidRDefault="00E31EF5" w:rsidP="00E31EF5">
      <w:pPr>
        <w:pStyle w:val="HTMLPreformatted"/>
        <w:rPr>
          <w:color w:val="000000"/>
        </w:rPr>
      </w:pPr>
      <w:r>
        <w:rPr>
          <w:color w:val="000000"/>
        </w:rPr>
        <w:t xml:space="preserve">    List&lt;Double&gt; outsideTemperature = new ArrayList&lt;&gt;();</w:t>
      </w:r>
    </w:p>
    <w:p w:rsidR="00E31EF5" w:rsidRDefault="00E31EF5" w:rsidP="00E31EF5">
      <w:pPr>
        <w:pStyle w:val="HTMLPreformatted"/>
        <w:rPr>
          <w:color w:val="000000"/>
        </w:rPr>
      </w:pPr>
      <w:r>
        <w:rPr>
          <w:color w:val="000000"/>
        </w:rPr>
        <w:t xml:space="preserve">    List&lt;Boolean&gt; windowOpen = new ArrayList&lt;&gt;();</w:t>
      </w:r>
    </w:p>
    <w:p w:rsidR="00E31EF5" w:rsidRDefault="00E31EF5" w:rsidP="00E31EF5">
      <w:pPr>
        <w:pStyle w:val="HTMLPreformatted"/>
        <w:rPr>
          <w:color w:val="000000"/>
        </w:rPr>
      </w:pPr>
      <w:r>
        <w:rPr>
          <w:color w:val="000000"/>
        </w:rPr>
        <w:t xml:space="preserve">    Random rnd = new Random();</w:t>
      </w:r>
    </w:p>
    <w:p w:rsidR="00E31EF5" w:rsidRDefault="00E31EF5" w:rsidP="00E31EF5">
      <w:pPr>
        <w:pStyle w:val="HTMLPreformatted"/>
        <w:rPr>
          <w:color w:val="000000"/>
        </w:rPr>
      </w:pPr>
      <w:r>
        <w:rPr>
          <w:color w:val="000000"/>
        </w:rPr>
        <w:t xml:space="preserve">    for (int hour = 0; hour &lt; startingTempInHour.length - 1; hour++) {</w:t>
      </w:r>
    </w:p>
    <w:p w:rsidR="00E31EF5" w:rsidRDefault="00E31EF5" w:rsidP="00E31EF5">
      <w:pPr>
        <w:pStyle w:val="HTMLPreformatted"/>
        <w:rPr>
          <w:color w:val="000000"/>
        </w:rPr>
      </w:pPr>
      <w:r>
        <w:rPr>
          <w:color w:val="000000"/>
        </w:rPr>
        <w:t xml:space="preserve">      double startTemp = startingTempInHour[hour];</w:t>
      </w:r>
    </w:p>
    <w:p w:rsidR="00E31EF5" w:rsidRDefault="00E31EF5" w:rsidP="00E31EF5">
      <w:pPr>
        <w:pStyle w:val="HTMLPreformatted"/>
        <w:rPr>
          <w:color w:val="000000"/>
        </w:rPr>
      </w:pPr>
      <w:r>
        <w:rPr>
          <w:color w:val="000000"/>
        </w:rPr>
        <w:t xml:space="preserve">      double endTemp = startingTempInHour[(hour + 1)];</w:t>
      </w:r>
    </w:p>
    <w:p w:rsidR="00E31EF5" w:rsidRDefault="00E31EF5" w:rsidP="00E31EF5">
      <w:pPr>
        <w:pStyle w:val="HTMLPreformatted"/>
        <w:rPr>
          <w:color w:val="000000"/>
        </w:rPr>
      </w:pPr>
      <w:r>
        <w:rPr>
          <w:color w:val="000000"/>
        </w:rPr>
        <w:t xml:space="preserve">      for (int minute = 0; minute &lt; 60; minute++) {</w:t>
      </w:r>
    </w:p>
    <w:p w:rsidR="00E31EF5" w:rsidRDefault="00E31EF5" w:rsidP="00E31EF5">
      <w:pPr>
        <w:pStyle w:val="HTMLPreformatted"/>
        <w:rPr>
          <w:color w:val="000000"/>
        </w:rPr>
      </w:pPr>
      <w:r>
        <w:rPr>
          <w:color w:val="000000"/>
        </w:rPr>
        <w:t xml:space="preserve">        double temp = startTemp + ((endTemp - startTemp) * minute) / 60.0 + rnd.nextDouble() * 0.1;</w:t>
      </w:r>
    </w:p>
    <w:p w:rsidR="00E31EF5" w:rsidRDefault="00E31EF5" w:rsidP="00E31EF5">
      <w:pPr>
        <w:pStyle w:val="HTMLPreformatted"/>
        <w:rPr>
          <w:color w:val="000000"/>
        </w:rPr>
      </w:pPr>
      <w:r>
        <w:rPr>
          <w:color w:val="000000"/>
        </w:rPr>
        <w:t xml:space="preserve">        outsideTemperature.add(temp);</w:t>
      </w:r>
    </w:p>
    <w:p w:rsidR="00E31EF5" w:rsidRDefault="00E31EF5" w:rsidP="00E31EF5">
      <w:pPr>
        <w:pStyle w:val="HTMLPreformatted"/>
        <w:rPr>
          <w:color w:val="000000"/>
        </w:rPr>
      </w:pPr>
      <w:r>
        <w:rPr>
          <w:color w:val="000000"/>
        </w:rPr>
        <w:t xml:space="preserve">        windowOpen.add(rnd.nextDouble() &lt; windowChance[hour]);      }</w:t>
      </w:r>
    </w:p>
    <w:p w:rsidR="00E31EF5" w:rsidRDefault="00E31EF5" w:rsidP="00E31EF5">
      <w:pPr>
        <w:pStyle w:val="HTMLPreformatted"/>
        <w:rPr>
          <w:color w:val="000000"/>
        </w:rPr>
      </w:pPr>
      <w:r>
        <w:rPr>
          <w:color w:val="000000"/>
        </w:rPr>
        <w:t xml:space="preserve">    }</w:t>
      </w:r>
    </w:p>
    <w:p w:rsidR="00E31EF5" w:rsidRDefault="00E31EF5" w:rsidP="00E31EF5">
      <w:pPr>
        <w:pStyle w:val="HTMLPreformatted"/>
        <w:rPr>
          <w:color w:val="000000"/>
        </w:rPr>
      </w:pPr>
      <w:r>
        <w:rPr>
          <w:color w:val="000000"/>
        </w:rPr>
        <w:t xml:space="preserve">    return new Scenario(outsideTemperature, windowOpen);  }</w:t>
      </w:r>
    </w:p>
    <w:p w:rsidR="00E31EF5" w:rsidRDefault="00E31EF5" w:rsidP="00E31EF5">
      <w:pPr>
        <w:pStyle w:val="HTMLPreformatted"/>
        <w:rPr>
          <w:color w:val="000000"/>
        </w:rPr>
      </w:pPr>
    </w:p>
    <w:p w:rsidR="00E31EF5" w:rsidRDefault="00E31EF5" w:rsidP="00E31EF5">
      <w:pPr>
        <w:pStyle w:val="HTMLPreformatted"/>
        <w:rPr>
          <w:color w:val="000000"/>
        </w:rPr>
      </w:pPr>
      <w:r>
        <w:rPr>
          <w:color w:val="000000"/>
        </w:rPr>
        <w:t xml:space="preserve">  public static Scenario winterDay() {</w:t>
      </w:r>
    </w:p>
    <w:p w:rsidR="00E31EF5" w:rsidRDefault="00E31EF5" w:rsidP="00E31EF5">
      <w:pPr>
        <w:pStyle w:val="HTMLPreformatted"/>
        <w:rPr>
          <w:color w:val="000000"/>
        </w:rPr>
      </w:pPr>
      <w:r>
        <w:rPr>
          <w:color w:val="000000"/>
        </w:rPr>
        <w:t xml:space="preserve">    double startingTempInHour[] = new double[] { -12.5, -15.0, -17.0, -20.0, -21.0, -19.0, -17.0, -15.0,</w:t>
      </w:r>
    </w:p>
    <w:p w:rsidR="00E31EF5" w:rsidRDefault="00E31EF5" w:rsidP="00E31EF5">
      <w:pPr>
        <w:pStyle w:val="HTMLPreformatted"/>
        <w:rPr>
          <w:color w:val="000000"/>
        </w:rPr>
      </w:pPr>
      <w:r>
        <w:rPr>
          <w:color w:val="000000"/>
        </w:rPr>
        <w:t xml:space="preserve">        -12.0, -8.0, -7.0, -5.0, -4.0, -3.5, -5.0, -4.0, -5.0,</w:t>
      </w:r>
    </w:p>
    <w:p w:rsidR="00E31EF5" w:rsidRDefault="00E31EF5" w:rsidP="00E31EF5">
      <w:pPr>
        <w:pStyle w:val="HTMLPreformatted"/>
        <w:rPr>
          <w:color w:val="000000"/>
        </w:rPr>
      </w:pPr>
      <w:r>
        <w:rPr>
          <w:color w:val="000000"/>
        </w:rPr>
        <w:t xml:space="preserve">        -6.0, -7.5, -8.5, -9.0, -11.0, -11.5, -12.0, -12.0 };</w:t>
      </w:r>
    </w:p>
    <w:p w:rsidR="00E31EF5" w:rsidRDefault="00E31EF5" w:rsidP="00E31EF5">
      <w:pPr>
        <w:pStyle w:val="HTMLPreformatted"/>
        <w:rPr>
          <w:color w:val="000000"/>
        </w:rPr>
      </w:pPr>
      <w:r>
        <w:rPr>
          <w:color w:val="000000"/>
        </w:rPr>
        <w:t xml:space="preserve">    double windowChance[] = new double[] { 0.02, 0.01, 0.01, 0.01, 0.01, 0.01, 0.02, 0.02,</w:t>
      </w:r>
    </w:p>
    <w:p w:rsidR="00E31EF5" w:rsidRDefault="00E31EF5" w:rsidP="00E31EF5">
      <w:pPr>
        <w:pStyle w:val="HTMLPreformatted"/>
        <w:rPr>
          <w:color w:val="000000"/>
        </w:rPr>
      </w:pPr>
      <w:r>
        <w:rPr>
          <w:color w:val="000000"/>
        </w:rPr>
        <w:t xml:space="preserve">        0.08, 0.08, 0.1, 0.05, 0.05, 0.05, 0.05, 0.05, 0.05,</w:t>
      </w:r>
    </w:p>
    <w:p w:rsidR="00E31EF5" w:rsidRDefault="00E31EF5" w:rsidP="00E31EF5">
      <w:pPr>
        <w:pStyle w:val="HTMLPreformatted"/>
        <w:rPr>
          <w:color w:val="000000"/>
        </w:rPr>
      </w:pPr>
      <w:r>
        <w:rPr>
          <w:color w:val="000000"/>
        </w:rPr>
        <w:t xml:space="preserve">        0.05, 0.05, 0.02, 0.02, 0.01, 0.01, 0.01 };</w:t>
      </w:r>
    </w:p>
    <w:p w:rsidR="00E31EF5" w:rsidRDefault="00E31EF5" w:rsidP="00E31EF5">
      <w:pPr>
        <w:pStyle w:val="HTMLPreformatted"/>
        <w:rPr>
          <w:color w:val="000000"/>
        </w:rPr>
      </w:pPr>
      <w:r>
        <w:rPr>
          <w:color w:val="000000"/>
        </w:rPr>
        <w:t xml:space="preserve">    return scenarioBuilder(startingTempInHour, windowChance);  }</w:t>
      </w:r>
    </w:p>
    <w:p w:rsidR="00E31EF5" w:rsidRDefault="00E31EF5" w:rsidP="00E31EF5">
      <w:pPr>
        <w:pStyle w:val="HTMLPreformatted"/>
        <w:rPr>
          <w:color w:val="000000"/>
        </w:rPr>
      </w:pPr>
    </w:p>
    <w:p w:rsidR="00E31EF5" w:rsidRDefault="00E31EF5" w:rsidP="00E31EF5">
      <w:pPr>
        <w:pStyle w:val="HTMLPreformatted"/>
        <w:rPr>
          <w:color w:val="000000"/>
        </w:rPr>
      </w:pPr>
      <w:r>
        <w:rPr>
          <w:color w:val="000000"/>
        </w:rPr>
        <w:t xml:space="preserve">  public static Scenario winterMorning() {</w:t>
      </w:r>
    </w:p>
    <w:p w:rsidR="00E31EF5" w:rsidRDefault="00E31EF5" w:rsidP="00E31EF5">
      <w:pPr>
        <w:pStyle w:val="HTMLPreformatted"/>
        <w:rPr>
          <w:color w:val="000000"/>
        </w:rPr>
      </w:pPr>
      <w:r>
        <w:rPr>
          <w:color w:val="000000"/>
        </w:rPr>
        <w:t xml:space="preserve">    double startingTempInHour[] = new double[] { -19.0, -17.0, -15.0, -12.0 };</w:t>
      </w:r>
    </w:p>
    <w:p w:rsidR="00E31EF5" w:rsidRDefault="00E31EF5" w:rsidP="00E31EF5">
      <w:pPr>
        <w:pStyle w:val="HTMLPreformatted"/>
        <w:rPr>
          <w:color w:val="000000"/>
        </w:rPr>
      </w:pPr>
      <w:r>
        <w:rPr>
          <w:color w:val="000000"/>
        </w:rPr>
        <w:t xml:space="preserve">    double windowChance[] = new double[] { 0.08, 0.04, 0.01, };</w:t>
      </w:r>
    </w:p>
    <w:p w:rsidR="00E31EF5" w:rsidRDefault="00E31EF5" w:rsidP="00E31EF5">
      <w:pPr>
        <w:pStyle w:val="HTMLPreformatted"/>
        <w:rPr>
          <w:color w:val="000000"/>
        </w:rPr>
      </w:pPr>
      <w:r>
        <w:rPr>
          <w:color w:val="000000"/>
        </w:rPr>
        <w:t xml:space="preserve">    return scenarioBuilder(startingTempInHour, windowChance);  }</w:t>
      </w:r>
    </w:p>
    <w:p w:rsidR="00E31EF5" w:rsidRDefault="00E31EF5" w:rsidP="00E31EF5">
      <w:pPr>
        <w:pStyle w:val="HTMLPreformatted"/>
        <w:rPr>
          <w:color w:val="000000"/>
        </w:rPr>
      </w:pPr>
    </w:p>
    <w:p w:rsidR="00E31EF5" w:rsidRDefault="00E31EF5" w:rsidP="00E31EF5">
      <w:pPr>
        <w:pStyle w:val="HTMLPreformatted"/>
        <w:rPr>
          <w:color w:val="000000"/>
        </w:rPr>
      </w:pPr>
      <w:r>
        <w:rPr>
          <w:color w:val="000000"/>
        </w:rPr>
        <w:t xml:space="preserve">  public static Scenario extremeEvening() {</w:t>
      </w:r>
    </w:p>
    <w:p w:rsidR="00E31EF5" w:rsidRDefault="00E31EF5" w:rsidP="00E31EF5">
      <w:pPr>
        <w:pStyle w:val="HTMLPreformatted"/>
        <w:rPr>
          <w:color w:val="000000"/>
        </w:rPr>
      </w:pPr>
      <w:r>
        <w:rPr>
          <w:color w:val="000000"/>
        </w:rPr>
        <w:t xml:space="preserve">    double startingTempInHour[] = new double[] { -5.0, -18.0, -22.0, -27.0 };</w:t>
      </w:r>
    </w:p>
    <w:p w:rsidR="00E31EF5" w:rsidRDefault="00E31EF5" w:rsidP="00E31EF5">
      <w:pPr>
        <w:pStyle w:val="HTMLPreformatted"/>
        <w:rPr>
          <w:color w:val="000000"/>
        </w:rPr>
      </w:pPr>
      <w:r>
        <w:rPr>
          <w:color w:val="000000"/>
        </w:rPr>
        <w:t xml:space="preserve">    double windowChance[] = new double[] { 0.06, 0.03, 0.05, };</w:t>
      </w:r>
    </w:p>
    <w:p w:rsidR="00E31EF5" w:rsidRDefault="00E31EF5" w:rsidP="00E31EF5">
      <w:pPr>
        <w:pStyle w:val="HTMLPreformatted"/>
        <w:rPr>
          <w:color w:val="000000"/>
        </w:rPr>
      </w:pPr>
      <w:r>
        <w:rPr>
          <w:color w:val="000000"/>
        </w:rPr>
        <w:t xml:space="preserve">    return scenarioBuilder(startingTempInHour, windowChance);  }</w:t>
      </w:r>
    </w:p>
    <w:p w:rsidR="00E31EF5" w:rsidRDefault="00E31EF5" w:rsidP="00E31EF5">
      <w:pPr>
        <w:pStyle w:val="HTMLPreformatted"/>
        <w:rPr>
          <w:color w:val="000000"/>
        </w:rPr>
      </w:pPr>
      <w:r>
        <w:rPr>
          <w:color w:val="000000"/>
        </w:rPr>
        <w:t>}</w:t>
      </w:r>
    </w:p>
    <w:p w:rsidR="00E31EF5" w:rsidRPr="00E427F1" w:rsidRDefault="00E31EF5" w:rsidP="00E31EF5">
      <w:pPr>
        <w:pStyle w:val="HTMLPreformatted"/>
        <w:rPr>
          <w:color w:val="000000"/>
          <w:lang w:val="en-US"/>
        </w:rPr>
      </w:pPr>
    </w:p>
    <w:p w:rsidR="00E31EF5" w:rsidRDefault="00E31EF5" w:rsidP="00E31EF5">
      <w:pPr>
        <w:pStyle w:val="HTMLPreformatted"/>
        <w:rPr>
          <w:color w:val="000000"/>
        </w:rPr>
      </w:pPr>
      <w:r>
        <w:rPr>
          <w:color w:val="000000"/>
        </w:rPr>
        <w:t xml:space="preserve">public class </w:t>
      </w:r>
      <w:r w:rsidRPr="00573FA1">
        <w:rPr>
          <w:color w:val="0070C0"/>
        </w:rPr>
        <w:t>SimpelMain</w:t>
      </w:r>
      <w:r>
        <w:rPr>
          <w:color w:val="000000"/>
        </w:rPr>
        <w:t xml:space="preserve"> {</w:t>
      </w:r>
    </w:p>
    <w:p w:rsidR="00E31EF5" w:rsidRDefault="00E31EF5" w:rsidP="00E31EF5">
      <w:pPr>
        <w:pStyle w:val="HTMLPreformatted"/>
        <w:rPr>
          <w:color w:val="000000"/>
        </w:rPr>
      </w:pPr>
      <w:r>
        <w:rPr>
          <w:color w:val="000000"/>
        </w:rPr>
        <w:tab/>
        <w:t>private static final int SIM_PERIOD = 10;</w:t>
      </w:r>
    </w:p>
    <w:p w:rsidR="00E31EF5" w:rsidRDefault="00E31EF5" w:rsidP="00E31EF5">
      <w:pPr>
        <w:pStyle w:val="HTMLPreformatted"/>
        <w:rPr>
          <w:color w:val="000000"/>
        </w:rPr>
      </w:pPr>
    </w:p>
    <w:p w:rsidR="00E31EF5" w:rsidRDefault="00E31EF5" w:rsidP="00E31EF5">
      <w:pPr>
        <w:pStyle w:val="HTMLPreformatted"/>
        <w:rPr>
          <w:color w:val="000000"/>
        </w:rPr>
      </w:pPr>
      <w:r>
        <w:rPr>
          <w:color w:val="000000"/>
        </w:rPr>
        <w:tab/>
        <w:t>public static void main(String[] args) {</w:t>
      </w:r>
    </w:p>
    <w:p w:rsidR="00E31EF5" w:rsidRDefault="00E31EF5" w:rsidP="00E31EF5">
      <w:pPr>
        <w:pStyle w:val="HTMLPreformatted"/>
        <w:rPr>
          <w:color w:val="000000"/>
        </w:rPr>
      </w:pPr>
      <w:r>
        <w:rPr>
          <w:color w:val="000000"/>
        </w:rPr>
        <w:tab/>
      </w:r>
      <w:r>
        <w:rPr>
          <w:color w:val="000000"/>
        </w:rPr>
        <w:tab/>
        <w:t>Scenario scenario = Scenario.winterDay();</w:t>
      </w:r>
    </w:p>
    <w:p w:rsidR="00E31EF5" w:rsidRDefault="00E31EF5" w:rsidP="00E31EF5">
      <w:pPr>
        <w:pStyle w:val="HTMLPreformatted"/>
        <w:rPr>
          <w:color w:val="000000"/>
        </w:rPr>
      </w:pPr>
      <w:r>
        <w:rPr>
          <w:color w:val="000000"/>
        </w:rPr>
        <w:tab/>
      </w:r>
      <w:r>
        <w:rPr>
          <w:color w:val="000000"/>
        </w:rPr>
        <w:tab/>
        <w:t>Plant plant = new Plant(SIM_PERIOD, scenario);</w:t>
      </w:r>
    </w:p>
    <w:p w:rsidR="00E31EF5" w:rsidRDefault="00E31EF5" w:rsidP="00E31EF5">
      <w:pPr>
        <w:pStyle w:val="HTMLPreformatted"/>
        <w:rPr>
          <w:color w:val="000000"/>
        </w:rPr>
      </w:pPr>
      <w:r>
        <w:rPr>
          <w:color w:val="000000"/>
        </w:rPr>
        <w:lastRenderedPageBreak/>
        <w:tab/>
      </w:r>
      <w:r>
        <w:rPr>
          <w:color w:val="000000"/>
        </w:rPr>
        <w:tab/>
        <w:t>HeaterTankControllerComponent tankController = new HeaterTankControllerComponent(plant, SIM_PERIOD);</w:t>
      </w:r>
    </w:p>
    <w:p w:rsidR="00E31EF5" w:rsidRDefault="00E31EF5" w:rsidP="00E31EF5">
      <w:pPr>
        <w:pStyle w:val="HTMLPreformatted"/>
        <w:rPr>
          <w:color w:val="000000"/>
        </w:rPr>
      </w:pPr>
      <w:r>
        <w:rPr>
          <w:color w:val="000000"/>
        </w:rPr>
        <w:tab/>
      </w:r>
      <w:r>
        <w:rPr>
          <w:color w:val="000000"/>
        </w:rPr>
        <w:tab/>
        <w:t>RoomTemperatureControllerComponent roomController = new RoomTemperatureControllerComponent(plant, SIM_PERIOD);</w:t>
      </w:r>
    </w:p>
    <w:p w:rsidR="00E31EF5" w:rsidRDefault="00E31EF5" w:rsidP="00E31EF5">
      <w:pPr>
        <w:pStyle w:val="HTMLPreformatted"/>
        <w:rPr>
          <w:color w:val="000000"/>
        </w:rPr>
      </w:pPr>
    </w:p>
    <w:p w:rsidR="00E31EF5" w:rsidRDefault="00E31EF5" w:rsidP="00E31EF5">
      <w:pPr>
        <w:pStyle w:val="HTMLPreformatted"/>
        <w:rPr>
          <w:color w:val="000000"/>
        </w:rPr>
      </w:pPr>
      <w:r>
        <w:rPr>
          <w:color w:val="000000"/>
        </w:rPr>
        <w:tab/>
      </w:r>
      <w:r>
        <w:rPr>
          <w:color w:val="000000"/>
        </w:rPr>
        <w:tab/>
        <w:t>roomController.start();</w:t>
      </w:r>
    </w:p>
    <w:p w:rsidR="00E31EF5" w:rsidRDefault="00E31EF5" w:rsidP="00E31EF5">
      <w:pPr>
        <w:pStyle w:val="HTMLPreformatted"/>
        <w:rPr>
          <w:color w:val="000000"/>
        </w:rPr>
      </w:pPr>
      <w:r>
        <w:rPr>
          <w:color w:val="000000"/>
        </w:rPr>
        <w:tab/>
      </w:r>
      <w:r>
        <w:rPr>
          <w:color w:val="000000"/>
        </w:rPr>
        <w:tab/>
        <w:t>tankController.start();</w:t>
      </w:r>
    </w:p>
    <w:p w:rsidR="00E31EF5" w:rsidRDefault="00E31EF5" w:rsidP="00E31EF5">
      <w:pPr>
        <w:pStyle w:val="HTMLPreformatted"/>
        <w:rPr>
          <w:color w:val="000000"/>
        </w:rPr>
      </w:pPr>
      <w:r>
        <w:rPr>
          <w:color w:val="000000"/>
        </w:rPr>
        <w:tab/>
      </w:r>
      <w:r>
        <w:rPr>
          <w:color w:val="000000"/>
        </w:rPr>
        <w:tab/>
        <w:t>plant.start();</w:t>
      </w:r>
    </w:p>
    <w:p w:rsidR="00E31EF5" w:rsidRDefault="00E31EF5" w:rsidP="00E31EF5">
      <w:pPr>
        <w:pStyle w:val="HTMLPreformatted"/>
        <w:rPr>
          <w:color w:val="000000"/>
        </w:rPr>
      </w:pPr>
      <w:r>
        <w:rPr>
          <w:color w:val="000000"/>
        </w:rPr>
        <w:tab/>
      </w:r>
      <w:r>
        <w:rPr>
          <w:color w:val="000000"/>
        </w:rPr>
        <w:tab/>
        <w:t>double waterRefTemp = 48.0;</w:t>
      </w:r>
    </w:p>
    <w:p w:rsidR="00E31EF5" w:rsidRDefault="00E31EF5" w:rsidP="00E31EF5">
      <w:pPr>
        <w:pStyle w:val="HTMLPreformatted"/>
        <w:rPr>
          <w:color w:val="000000"/>
        </w:rPr>
      </w:pPr>
      <w:r>
        <w:rPr>
          <w:color w:val="000000"/>
        </w:rPr>
        <w:tab/>
      </w:r>
      <w:r>
        <w:rPr>
          <w:color w:val="000000"/>
        </w:rPr>
        <w:tab/>
        <w:t>double roomTemperature = 24.0;</w:t>
      </w:r>
    </w:p>
    <w:p w:rsidR="00E31EF5" w:rsidRDefault="00E31EF5" w:rsidP="00E31EF5">
      <w:pPr>
        <w:pStyle w:val="HTMLPreformatted"/>
        <w:rPr>
          <w:color w:val="000000"/>
        </w:rPr>
      </w:pPr>
    </w:p>
    <w:p w:rsidR="00E31EF5" w:rsidRDefault="00E31EF5" w:rsidP="00E31EF5">
      <w:pPr>
        <w:pStyle w:val="HTMLPreformatted"/>
        <w:rPr>
          <w:color w:val="000000"/>
        </w:rPr>
      </w:pPr>
      <w:r>
        <w:rPr>
          <w:color w:val="000000"/>
        </w:rPr>
        <w:tab/>
      </w:r>
      <w:r>
        <w:rPr>
          <w:color w:val="000000"/>
        </w:rPr>
        <w:tab/>
        <w:t>for (int i = 0; i &lt; scenario.getScenarioLength(); i++) {</w:t>
      </w:r>
    </w:p>
    <w:p w:rsidR="00E31EF5" w:rsidRDefault="00E31EF5" w:rsidP="00E31EF5">
      <w:pPr>
        <w:pStyle w:val="HTMLPreformatted"/>
        <w:rPr>
          <w:color w:val="000000"/>
        </w:rPr>
      </w:pPr>
      <w:r>
        <w:rPr>
          <w:color w:val="000000"/>
        </w:rPr>
        <w:tab/>
      </w:r>
      <w:r>
        <w:rPr>
          <w:color w:val="000000"/>
        </w:rPr>
        <w:tab/>
      </w:r>
      <w:r>
        <w:rPr>
          <w:color w:val="000000"/>
        </w:rPr>
        <w:tab/>
        <w:t>tankController.setWaterRefTemp(waterRefTemp);</w:t>
      </w:r>
    </w:p>
    <w:p w:rsidR="00E31EF5" w:rsidRDefault="00E31EF5" w:rsidP="00E31EF5">
      <w:pPr>
        <w:pStyle w:val="HTMLPreformatted"/>
        <w:rPr>
          <w:color w:val="000000"/>
        </w:rPr>
      </w:pPr>
      <w:r>
        <w:rPr>
          <w:color w:val="000000"/>
        </w:rPr>
        <w:tab/>
      </w:r>
      <w:r>
        <w:rPr>
          <w:color w:val="000000"/>
        </w:rPr>
        <w:tab/>
      </w:r>
      <w:r>
        <w:rPr>
          <w:color w:val="000000"/>
        </w:rPr>
        <w:tab/>
        <w:t>tankController.setTankWaterTemp(plant.getTankWaterTemperature());</w:t>
      </w:r>
    </w:p>
    <w:p w:rsidR="00E31EF5" w:rsidRDefault="00E31EF5" w:rsidP="00E31EF5">
      <w:pPr>
        <w:pStyle w:val="HTMLPreformatted"/>
        <w:rPr>
          <w:color w:val="000000"/>
        </w:rPr>
      </w:pPr>
      <w:r>
        <w:rPr>
          <w:color w:val="000000"/>
        </w:rPr>
        <w:tab/>
      </w:r>
      <w:r>
        <w:rPr>
          <w:color w:val="000000"/>
        </w:rPr>
        <w:tab/>
      </w:r>
      <w:r>
        <w:rPr>
          <w:color w:val="000000"/>
        </w:rPr>
        <w:tab/>
        <w:t>roomController.setInput(roomTemperature, plant.getRoomTemperature());</w:t>
      </w:r>
    </w:p>
    <w:p w:rsidR="00E31EF5" w:rsidRDefault="00E31EF5" w:rsidP="00E31EF5">
      <w:pPr>
        <w:pStyle w:val="HTMLPreformatted"/>
        <w:rPr>
          <w:color w:val="000000"/>
        </w:rPr>
      </w:pPr>
      <w:r>
        <w:rPr>
          <w:color w:val="000000"/>
        </w:rPr>
        <w:tab/>
      </w:r>
      <w:r>
        <w:rPr>
          <w:color w:val="000000"/>
        </w:rPr>
        <w:tab/>
      </w:r>
      <w:r>
        <w:rPr>
          <w:color w:val="000000"/>
        </w:rPr>
        <w:tab/>
        <w:t>try {Thread.sleep(10);</w:t>
      </w:r>
    </w:p>
    <w:p w:rsidR="00E31EF5" w:rsidRDefault="00E31EF5" w:rsidP="00E31EF5">
      <w:pPr>
        <w:pStyle w:val="HTMLPreformatted"/>
        <w:rPr>
          <w:color w:val="000000"/>
        </w:rPr>
      </w:pPr>
      <w:r>
        <w:rPr>
          <w:color w:val="000000"/>
        </w:rPr>
        <w:tab/>
      </w:r>
      <w:r>
        <w:rPr>
          <w:color w:val="000000"/>
        </w:rPr>
        <w:tab/>
      </w:r>
      <w:r>
        <w:rPr>
          <w:color w:val="000000"/>
        </w:rPr>
        <w:tab/>
        <w:t>} catch (InterruptedException e) {</w:t>
      </w:r>
    </w:p>
    <w:p w:rsidR="00E31EF5" w:rsidRDefault="00E31EF5" w:rsidP="00E31EF5">
      <w:pPr>
        <w:pStyle w:val="HTMLPreformatted"/>
        <w:rPr>
          <w:color w:val="000000"/>
        </w:rPr>
      </w:pPr>
      <w:r>
        <w:rPr>
          <w:color w:val="000000"/>
        </w:rPr>
        <w:tab/>
      </w:r>
      <w:r>
        <w:rPr>
          <w:color w:val="000000"/>
        </w:rPr>
        <w:tab/>
      </w:r>
      <w:r>
        <w:rPr>
          <w:color w:val="000000"/>
        </w:rPr>
        <w:tab/>
      </w:r>
      <w:r>
        <w:rPr>
          <w:color w:val="000000"/>
        </w:rPr>
        <w:tab/>
        <w:t>// TODO Auto-generated catch block</w:t>
      </w:r>
    </w:p>
    <w:p w:rsidR="00E31EF5" w:rsidRDefault="00E31EF5" w:rsidP="00E31EF5">
      <w:pPr>
        <w:pStyle w:val="HTMLPreformatted"/>
        <w:rPr>
          <w:color w:val="000000"/>
        </w:rPr>
      </w:pPr>
      <w:r>
        <w:rPr>
          <w:color w:val="000000"/>
        </w:rPr>
        <w:tab/>
      </w:r>
      <w:r>
        <w:rPr>
          <w:color w:val="000000"/>
        </w:rPr>
        <w:tab/>
      </w:r>
      <w:r>
        <w:rPr>
          <w:color w:val="000000"/>
        </w:rPr>
        <w:tab/>
      </w:r>
      <w:r>
        <w:rPr>
          <w:color w:val="000000"/>
        </w:rPr>
        <w:tab/>
        <w:t>e.printStackTrace();</w:t>
      </w:r>
      <w:r>
        <w:rPr>
          <w:color w:val="000000"/>
        </w:rPr>
        <w:tab/>
        <w:t>}</w:t>
      </w:r>
    </w:p>
    <w:p w:rsidR="00E31EF5" w:rsidRDefault="00E31EF5" w:rsidP="00E31EF5">
      <w:pPr>
        <w:pStyle w:val="HTMLPreformatted"/>
        <w:rPr>
          <w:color w:val="000000"/>
        </w:rPr>
      </w:pPr>
      <w:r>
        <w:rPr>
          <w:color w:val="000000"/>
        </w:rPr>
        <w:tab/>
      </w:r>
      <w:r>
        <w:rPr>
          <w:color w:val="000000"/>
        </w:rPr>
        <w:tab/>
        <w:t>}</w:t>
      </w:r>
    </w:p>
    <w:p w:rsidR="00E31EF5" w:rsidRDefault="00E31EF5" w:rsidP="00E31EF5">
      <w:pPr>
        <w:pStyle w:val="HTMLPreformatted"/>
        <w:rPr>
          <w:color w:val="000000"/>
        </w:rPr>
      </w:pPr>
      <w:r>
        <w:rPr>
          <w:color w:val="000000"/>
        </w:rPr>
        <w:tab/>
      </w:r>
      <w:r>
        <w:rPr>
          <w:color w:val="000000"/>
        </w:rPr>
        <w:tab/>
        <w:t>tankController.stop();</w:t>
      </w:r>
    </w:p>
    <w:p w:rsidR="00E31EF5" w:rsidRDefault="00E31EF5" w:rsidP="00E31EF5">
      <w:pPr>
        <w:pStyle w:val="HTMLPreformatted"/>
        <w:rPr>
          <w:color w:val="000000"/>
        </w:rPr>
      </w:pPr>
      <w:r>
        <w:rPr>
          <w:color w:val="000000"/>
        </w:rPr>
        <w:tab/>
      </w:r>
      <w:r>
        <w:rPr>
          <w:color w:val="000000"/>
        </w:rPr>
        <w:tab/>
        <w:t>roomController.stop();</w:t>
      </w:r>
    </w:p>
    <w:p w:rsidR="00E31EF5" w:rsidRDefault="00E31EF5" w:rsidP="00E31EF5">
      <w:pPr>
        <w:pStyle w:val="HTMLPreformatted"/>
        <w:rPr>
          <w:color w:val="000000"/>
        </w:rPr>
      </w:pPr>
    </w:p>
    <w:p w:rsidR="00E31EF5" w:rsidRDefault="00E31EF5" w:rsidP="00E31EF5">
      <w:pPr>
        <w:pStyle w:val="HTMLPreformatted"/>
        <w:rPr>
          <w:color w:val="000000"/>
        </w:rPr>
      </w:pPr>
      <w:r>
        <w:rPr>
          <w:color w:val="000000"/>
        </w:rPr>
        <w:tab/>
      </w:r>
      <w:r>
        <w:rPr>
          <w:color w:val="000000"/>
        </w:rPr>
        <w:tab/>
        <w:t>MainView windowTankController = FuzzyPVizualzer.visualize(tankController.getNet(),</w:t>
      </w:r>
    </w:p>
    <w:p w:rsidR="00E31EF5" w:rsidRDefault="00E31EF5" w:rsidP="00E31EF5">
      <w:pPr>
        <w:pStyle w:val="HTMLPreformatted"/>
        <w:rPr>
          <w:color w:val="000000"/>
        </w:rPr>
      </w:pPr>
      <w:r>
        <w:rPr>
          <w:color w:val="000000"/>
        </w:rPr>
        <w:tab/>
      </w:r>
      <w:r>
        <w:rPr>
          <w:color w:val="000000"/>
        </w:rPr>
        <w:tab/>
      </w:r>
      <w:r>
        <w:rPr>
          <w:color w:val="000000"/>
        </w:rPr>
        <w:tab/>
      </w:r>
      <w:r>
        <w:rPr>
          <w:color w:val="000000"/>
        </w:rPr>
        <w:tab/>
        <w:t>tankController.getRecorder());</w:t>
      </w:r>
    </w:p>
    <w:p w:rsidR="00E31EF5" w:rsidRDefault="00E31EF5" w:rsidP="00E31EF5">
      <w:pPr>
        <w:pStyle w:val="HTMLPreformatted"/>
        <w:rPr>
          <w:color w:val="000000"/>
        </w:rPr>
      </w:pPr>
      <w:r>
        <w:rPr>
          <w:color w:val="000000"/>
        </w:rPr>
        <w:tab/>
      </w:r>
      <w:r>
        <w:rPr>
          <w:color w:val="000000"/>
        </w:rPr>
        <w:tab/>
        <w:t>MainView windowTermostat = FuzzyPVizualzer.visualize(roomController.getNet(), roomController.getRecorder());</w:t>
      </w:r>
    </w:p>
    <w:p w:rsidR="00E31EF5" w:rsidRDefault="00E31EF5" w:rsidP="00E31EF5">
      <w:pPr>
        <w:pStyle w:val="HTMLPreformatted"/>
        <w:rPr>
          <w:color w:val="000000"/>
        </w:rPr>
      </w:pPr>
      <w:r>
        <w:rPr>
          <w:color w:val="000000"/>
        </w:rPr>
        <w:tab/>
      </w:r>
      <w:r>
        <w:rPr>
          <w:color w:val="000000"/>
        </w:rPr>
        <w:tab/>
        <w:t>Plotter plotterTemperatureLog = new Plotter(plant.getTemeartureLogs());</w:t>
      </w:r>
    </w:p>
    <w:p w:rsidR="00E31EF5" w:rsidRDefault="00E31EF5" w:rsidP="00E31EF5">
      <w:pPr>
        <w:pStyle w:val="HTMLPreformatted"/>
        <w:rPr>
          <w:color w:val="000000"/>
        </w:rPr>
      </w:pPr>
      <w:r>
        <w:rPr>
          <w:color w:val="000000"/>
        </w:rPr>
        <w:tab/>
      </w:r>
      <w:r>
        <w:rPr>
          <w:color w:val="000000"/>
        </w:rPr>
        <w:tab/>
        <w:t>Plotter plotterCommandLog = new Plotter(plant.getCommandLogs());</w:t>
      </w:r>
    </w:p>
    <w:p w:rsidR="00E31EF5" w:rsidRDefault="00E31EF5" w:rsidP="00E31EF5">
      <w:pPr>
        <w:pStyle w:val="HTMLPreformatted"/>
        <w:rPr>
          <w:color w:val="000000"/>
        </w:rPr>
      </w:pPr>
      <w:r>
        <w:rPr>
          <w:color w:val="000000"/>
        </w:rPr>
        <w:tab/>
      </w:r>
      <w:r>
        <w:rPr>
          <w:color w:val="000000"/>
        </w:rPr>
        <w:tab/>
        <w:t>windowTankController.addInteractivePanel("TempLogs", plotterTemperatureLog.makeInteractivePlot());</w:t>
      </w:r>
    </w:p>
    <w:p w:rsidR="00E31EF5" w:rsidRDefault="00E31EF5" w:rsidP="00E31EF5">
      <w:pPr>
        <w:pStyle w:val="HTMLPreformatted"/>
        <w:rPr>
          <w:color w:val="000000"/>
        </w:rPr>
      </w:pPr>
      <w:r>
        <w:rPr>
          <w:color w:val="000000"/>
        </w:rPr>
        <w:tab/>
      </w:r>
      <w:r>
        <w:rPr>
          <w:color w:val="000000"/>
        </w:rPr>
        <w:tab/>
        <w:t>windowTermostat.addInteractivePanel("TempLogs", plotterTemperatureLog.makeInteractivePlot());</w:t>
      </w:r>
    </w:p>
    <w:p w:rsidR="00E31EF5" w:rsidRDefault="00E31EF5" w:rsidP="00E31EF5">
      <w:pPr>
        <w:pStyle w:val="HTMLPreformatted"/>
        <w:rPr>
          <w:color w:val="000000"/>
        </w:rPr>
      </w:pPr>
      <w:r>
        <w:rPr>
          <w:color w:val="000000"/>
        </w:rPr>
        <w:tab/>
      </w:r>
      <w:r>
        <w:rPr>
          <w:color w:val="000000"/>
        </w:rPr>
        <w:tab/>
        <w:t>windowTankController.addInteractivePanel("ComandLogs", plotterCommandLog.makeInteractivePlot());</w:t>
      </w:r>
    </w:p>
    <w:p w:rsidR="00E31EF5" w:rsidRDefault="00E31EF5" w:rsidP="00E31EF5">
      <w:pPr>
        <w:pStyle w:val="HTMLPreformatted"/>
        <w:rPr>
          <w:color w:val="000000"/>
        </w:rPr>
      </w:pPr>
      <w:r>
        <w:rPr>
          <w:color w:val="000000"/>
        </w:rPr>
        <w:tab/>
      </w:r>
      <w:r>
        <w:rPr>
          <w:color w:val="000000"/>
        </w:rPr>
        <w:tab/>
        <w:t>windowTermostat.addInteractivePanel("ComandLogs", plotterCommandLog.makeInteractivePlot());</w:t>
      </w:r>
    </w:p>
    <w:p w:rsidR="00E31EF5" w:rsidRDefault="00E31EF5" w:rsidP="00E31EF5">
      <w:pPr>
        <w:pStyle w:val="HTMLPreformatted"/>
        <w:rPr>
          <w:color w:val="000000"/>
        </w:rPr>
      </w:pPr>
    </w:p>
    <w:p w:rsidR="00E31EF5" w:rsidRDefault="00E31EF5" w:rsidP="00E31EF5">
      <w:pPr>
        <w:pStyle w:val="HTMLPreformatted"/>
        <w:rPr>
          <w:color w:val="000000"/>
        </w:rPr>
      </w:pPr>
      <w:r>
        <w:rPr>
          <w:color w:val="000000"/>
        </w:rPr>
        <w:tab/>
      </w:r>
      <w:r>
        <w:rPr>
          <w:color w:val="000000"/>
        </w:rPr>
        <w:tab/>
        <w:t>double[] tankTempStats = SimpelMain.calcStatistics(plant.getTemeartureLogs().get("tankTemp"));</w:t>
      </w:r>
    </w:p>
    <w:p w:rsidR="00E31EF5" w:rsidRDefault="00E31EF5" w:rsidP="00E31EF5">
      <w:pPr>
        <w:pStyle w:val="HTMLPreformatted"/>
        <w:rPr>
          <w:color w:val="000000"/>
        </w:rPr>
      </w:pPr>
      <w:r>
        <w:rPr>
          <w:color w:val="000000"/>
        </w:rPr>
        <w:tab/>
      </w:r>
      <w:r>
        <w:rPr>
          <w:color w:val="000000"/>
        </w:rPr>
        <w:tab/>
        <w:t>double[] rommTempStsats = SimpelMain.calcStatistics(plant.getTemeartureLogs().get("roomTemp"));</w:t>
      </w:r>
    </w:p>
    <w:p w:rsidR="00E31EF5" w:rsidRDefault="00E31EF5" w:rsidP="00E31EF5">
      <w:pPr>
        <w:pStyle w:val="HTMLPreformatted"/>
        <w:rPr>
          <w:color w:val="000000"/>
        </w:rPr>
      </w:pPr>
    </w:p>
    <w:p w:rsidR="00E31EF5" w:rsidRDefault="00E31EF5" w:rsidP="00E31EF5">
      <w:pPr>
        <w:pStyle w:val="HTMLPreformatted"/>
        <w:rPr>
          <w:color w:val="000000"/>
        </w:rPr>
      </w:pPr>
      <w:r>
        <w:rPr>
          <w:color w:val="000000"/>
        </w:rPr>
        <w:tab/>
      </w:r>
      <w:r>
        <w:rPr>
          <w:color w:val="000000"/>
        </w:rPr>
        <w:tab/>
        <w:t>System.out.println("max tank temp :" + tankTempStats[0]);</w:t>
      </w:r>
    </w:p>
    <w:p w:rsidR="00E31EF5" w:rsidRDefault="00E31EF5" w:rsidP="00E31EF5">
      <w:pPr>
        <w:pStyle w:val="HTMLPreformatted"/>
        <w:rPr>
          <w:color w:val="000000"/>
        </w:rPr>
      </w:pPr>
      <w:r>
        <w:rPr>
          <w:color w:val="000000"/>
        </w:rPr>
        <w:tab/>
      </w:r>
      <w:r>
        <w:rPr>
          <w:color w:val="000000"/>
        </w:rPr>
        <w:tab/>
        <w:t>System.out.println("min tank temp :" + tankTempStats[1]);</w:t>
      </w:r>
    </w:p>
    <w:p w:rsidR="00E31EF5" w:rsidRDefault="00E31EF5" w:rsidP="00E31EF5">
      <w:pPr>
        <w:pStyle w:val="HTMLPreformatted"/>
        <w:rPr>
          <w:color w:val="000000"/>
        </w:rPr>
      </w:pPr>
      <w:r>
        <w:rPr>
          <w:color w:val="000000"/>
        </w:rPr>
        <w:tab/>
      </w:r>
      <w:r>
        <w:rPr>
          <w:color w:val="000000"/>
        </w:rPr>
        <w:tab/>
        <w:t>System.out.println("avg tank temp :" + tankTempStats[2]);</w:t>
      </w:r>
    </w:p>
    <w:p w:rsidR="00E31EF5" w:rsidRDefault="00E31EF5" w:rsidP="00E31EF5">
      <w:pPr>
        <w:pStyle w:val="HTMLPreformatted"/>
        <w:rPr>
          <w:color w:val="000000"/>
        </w:rPr>
      </w:pPr>
      <w:r>
        <w:rPr>
          <w:color w:val="000000"/>
        </w:rPr>
        <w:tab/>
      </w:r>
      <w:r>
        <w:rPr>
          <w:color w:val="000000"/>
        </w:rPr>
        <w:tab/>
        <w:t>System.out.println("max room temp :" + rommTempStsats[0]);</w:t>
      </w:r>
    </w:p>
    <w:p w:rsidR="00E31EF5" w:rsidRDefault="00E31EF5" w:rsidP="00E31EF5">
      <w:pPr>
        <w:pStyle w:val="HTMLPreformatted"/>
        <w:rPr>
          <w:color w:val="000000"/>
        </w:rPr>
      </w:pPr>
      <w:r>
        <w:rPr>
          <w:color w:val="000000"/>
        </w:rPr>
        <w:tab/>
      </w:r>
      <w:r>
        <w:rPr>
          <w:color w:val="000000"/>
        </w:rPr>
        <w:tab/>
        <w:t>System.out.println("min room temp :" + rommTempStsats[1]);</w:t>
      </w:r>
    </w:p>
    <w:p w:rsidR="00E31EF5" w:rsidRDefault="00E31EF5" w:rsidP="00E31EF5">
      <w:pPr>
        <w:pStyle w:val="HTMLPreformatted"/>
        <w:rPr>
          <w:color w:val="000000"/>
        </w:rPr>
      </w:pPr>
      <w:r>
        <w:rPr>
          <w:color w:val="000000"/>
        </w:rPr>
        <w:tab/>
      </w:r>
      <w:r>
        <w:rPr>
          <w:color w:val="000000"/>
        </w:rPr>
        <w:tab/>
        <w:t>System.out.println("avg room temp :" + rommTempStsats[2]);</w:t>
      </w:r>
    </w:p>
    <w:p w:rsidR="00E31EF5" w:rsidRDefault="00E31EF5" w:rsidP="00E31EF5">
      <w:pPr>
        <w:pStyle w:val="HTMLPreformatted"/>
        <w:rPr>
          <w:color w:val="000000"/>
        </w:rPr>
      </w:pPr>
      <w:r>
        <w:rPr>
          <w:color w:val="000000"/>
        </w:rPr>
        <w:tab/>
      </w:r>
      <w:r>
        <w:rPr>
          <w:color w:val="000000"/>
        </w:rPr>
        <w:tab/>
        <w:t>System.out.println("heater on ratio:" + plant.heatingOnRatio());</w:t>
      </w:r>
    </w:p>
    <w:p w:rsidR="00E31EF5" w:rsidRDefault="00E31EF5" w:rsidP="00E31EF5">
      <w:pPr>
        <w:pStyle w:val="HTMLPreformatted"/>
        <w:rPr>
          <w:color w:val="000000"/>
        </w:rPr>
      </w:pPr>
      <w:r>
        <w:rPr>
          <w:color w:val="000000"/>
        </w:rPr>
        <w:lastRenderedPageBreak/>
        <w:tab/>
      </w:r>
      <w:r>
        <w:rPr>
          <w:color w:val="000000"/>
        </w:rPr>
        <w:tab/>
        <w:t>System.out.println("max nr of mins continous heating on:" + plant.maxContiniousHeaterOn());</w:t>
      </w:r>
    </w:p>
    <w:p w:rsidR="00E31EF5" w:rsidRDefault="00E31EF5" w:rsidP="00E31EF5">
      <w:pPr>
        <w:pStyle w:val="HTMLPreformatted"/>
        <w:rPr>
          <w:color w:val="000000"/>
        </w:rPr>
      </w:pPr>
      <w:r>
        <w:rPr>
          <w:color w:val="000000"/>
        </w:rPr>
        <w:tab/>
      </w:r>
      <w:r>
        <w:rPr>
          <w:color w:val="000000"/>
        </w:rPr>
        <w:tab/>
        <w:t>System.out.println("all consunption ::" + plant.gasConsumption());</w:t>
      </w:r>
    </w:p>
    <w:p w:rsidR="00E31EF5" w:rsidRDefault="00E31EF5" w:rsidP="00E31EF5">
      <w:pPr>
        <w:pStyle w:val="HTMLPreformatted"/>
        <w:rPr>
          <w:color w:val="000000"/>
        </w:rPr>
      </w:pPr>
      <w:r>
        <w:rPr>
          <w:color w:val="000000"/>
        </w:rPr>
        <w:tab/>
      </w:r>
      <w:r>
        <w:rPr>
          <w:color w:val="000000"/>
        </w:rPr>
        <w:tab/>
        <w:t>System.out.println("avg consunption in  a min ::" + plant.gasConsumption() / scenario.getScenarioLength());</w:t>
      </w:r>
      <w:r>
        <w:rPr>
          <w:color w:val="000000"/>
        </w:rPr>
        <w:tab/>
        <w:t>}</w:t>
      </w:r>
    </w:p>
    <w:p w:rsidR="00E31EF5" w:rsidRDefault="00E31EF5" w:rsidP="00E31EF5">
      <w:pPr>
        <w:pStyle w:val="HTMLPreformatted"/>
        <w:rPr>
          <w:color w:val="000000"/>
        </w:rPr>
      </w:pPr>
    </w:p>
    <w:p w:rsidR="00E31EF5" w:rsidRDefault="00E31EF5" w:rsidP="00E31EF5">
      <w:pPr>
        <w:pStyle w:val="HTMLPreformatted"/>
        <w:rPr>
          <w:color w:val="000000"/>
        </w:rPr>
      </w:pPr>
      <w:r>
        <w:rPr>
          <w:color w:val="000000"/>
        </w:rPr>
        <w:tab/>
        <w:t>public static double[] calcStatistics(List&lt;Double&gt; list) {</w:t>
      </w:r>
    </w:p>
    <w:p w:rsidR="00E31EF5" w:rsidRDefault="00E31EF5" w:rsidP="00E31EF5">
      <w:pPr>
        <w:pStyle w:val="HTMLPreformatted"/>
        <w:rPr>
          <w:color w:val="000000"/>
        </w:rPr>
      </w:pPr>
      <w:r>
        <w:rPr>
          <w:color w:val="000000"/>
        </w:rPr>
        <w:tab/>
      </w:r>
      <w:r>
        <w:rPr>
          <w:color w:val="000000"/>
        </w:rPr>
        <w:tab/>
        <w:t>double min = 1000.0;</w:t>
      </w:r>
    </w:p>
    <w:p w:rsidR="00E31EF5" w:rsidRDefault="00E31EF5" w:rsidP="00E31EF5">
      <w:pPr>
        <w:pStyle w:val="HTMLPreformatted"/>
        <w:rPr>
          <w:color w:val="000000"/>
        </w:rPr>
      </w:pPr>
      <w:r>
        <w:rPr>
          <w:color w:val="000000"/>
        </w:rPr>
        <w:tab/>
      </w:r>
      <w:r>
        <w:rPr>
          <w:color w:val="000000"/>
        </w:rPr>
        <w:tab/>
        <w:t>double max = 0.0;</w:t>
      </w:r>
    </w:p>
    <w:p w:rsidR="00E31EF5" w:rsidRDefault="00E31EF5" w:rsidP="00E31EF5">
      <w:pPr>
        <w:pStyle w:val="HTMLPreformatted"/>
        <w:rPr>
          <w:color w:val="000000"/>
        </w:rPr>
      </w:pPr>
      <w:r>
        <w:rPr>
          <w:color w:val="000000"/>
        </w:rPr>
        <w:tab/>
      </w:r>
      <w:r>
        <w:rPr>
          <w:color w:val="000000"/>
        </w:rPr>
        <w:tab/>
        <w:t>double sum = 0.0;</w:t>
      </w:r>
    </w:p>
    <w:p w:rsidR="00E31EF5" w:rsidRDefault="00E31EF5" w:rsidP="00E31EF5">
      <w:pPr>
        <w:pStyle w:val="HTMLPreformatted"/>
        <w:rPr>
          <w:color w:val="000000"/>
        </w:rPr>
      </w:pPr>
      <w:r>
        <w:rPr>
          <w:color w:val="000000"/>
        </w:rPr>
        <w:tab/>
      </w:r>
      <w:r>
        <w:rPr>
          <w:color w:val="000000"/>
        </w:rPr>
        <w:tab/>
        <w:t>for (Double d : list) {</w:t>
      </w:r>
    </w:p>
    <w:p w:rsidR="00E31EF5" w:rsidRDefault="00E31EF5" w:rsidP="00E31EF5">
      <w:pPr>
        <w:pStyle w:val="HTMLPreformatted"/>
        <w:rPr>
          <w:color w:val="000000"/>
        </w:rPr>
      </w:pPr>
      <w:r>
        <w:rPr>
          <w:color w:val="000000"/>
        </w:rPr>
        <w:tab/>
      </w:r>
      <w:r>
        <w:rPr>
          <w:color w:val="000000"/>
        </w:rPr>
        <w:tab/>
      </w:r>
      <w:r>
        <w:rPr>
          <w:color w:val="000000"/>
        </w:rPr>
        <w:tab/>
        <w:t>min = (min &gt; d) ? d : min;</w:t>
      </w:r>
    </w:p>
    <w:p w:rsidR="00E31EF5" w:rsidRDefault="00E31EF5" w:rsidP="00E31EF5">
      <w:pPr>
        <w:pStyle w:val="HTMLPreformatted"/>
        <w:rPr>
          <w:color w:val="000000"/>
        </w:rPr>
      </w:pPr>
      <w:r>
        <w:rPr>
          <w:color w:val="000000"/>
        </w:rPr>
        <w:tab/>
      </w:r>
      <w:r>
        <w:rPr>
          <w:color w:val="000000"/>
        </w:rPr>
        <w:tab/>
      </w:r>
      <w:r>
        <w:rPr>
          <w:color w:val="000000"/>
        </w:rPr>
        <w:tab/>
        <w:t>max = (max &lt; d) ? d : max;</w:t>
      </w:r>
    </w:p>
    <w:p w:rsidR="00E31EF5" w:rsidRDefault="00E31EF5" w:rsidP="00E31EF5">
      <w:pPr>
        <w:pStyle w:val="HTMLPreformatted"/>
        <w:rPr>
          <w:color w:val="000000"/>
        </w:rPr>
      </w:pPr>
      <w:r>
        <w:rPr>
          <w:color w:val="000000"/>
        </w:rPr>
        <w:tab/>
      </w:r>
      <w:r>
        <w:rPr>
          <w:color w:val="000000"/>
        </w:rPr>
        <w:tab/>
      </w:r>
      <w:r>
        <w:rPr>
          <w:color w:val="000000"/>
        </w:rPr>
        <w:tab/>
        <w:t>sum += d;</w:t>
      </w:r>
      <w:r>
        <w:rPr>
          <w:color w:val="000000"/>
        </w:rPr>
        <w:tab/>
      </w:r>
      <w:r>
        <w:rPr>
          <w:color w:val="000000"/>
        </w:rPr>
        <w:tab/>
        <w:t>}</w:t>
      </w:r>
    </w:p>
    <w:p w:rsidR="00E31EF5" w:rsidRDefault="00E31EF5" w:rsidP="00E31EF5">
      <w:pPr>
        <w:pStyle w:val="HTMLPreformatted"/>
        <w:rPr>
          <w:color w:val="000000"/>
        </w:rPr>
      </w:pPr>
      <w:r>
        <w:rPr>
          <w:color w:val="000000"/>
        </w:rPr>
        <w:tab/>
      </w:r>
      <w:r>
        <w:rPr>
          <w:color w:val="000000"/>
        </w:rPr>
        <w:tab/>
        <w:t>return new double[] { max, min, sum / list.size() };</w:t>
      </w:r>
      <w:r>
        <w:rPr>
          <w:color w:val="000000"/>
        </w:rPr>
        <w:tab/>
        <w:t>}</w:t>
      </w:r>
    </w:p>
    <w:p w:rsidR="00E31EF5" w:rsidRDefault="00E31EF5" w:rsidP="00E31EF5">
      <w:pPr>
        <w:pStyle w:val="HTMLPreformatted"/>
        <w:rPr>
          <w:color w:val="000000"/>
        </w:rPr>
      </w:pPr>
      <w:r>
        <w:rPr>
          <w:color w:val="000000"/>
        </w:rPr>
        <w:t>}</w:t>
      </w:r>
    </w:p>
    <w:p w:rsidR="00E31EF5" w:rsidRDefault="00E31EF5" w:rsidP="00E31EF5"/>
    <w:p w:rsidR="00EF39F0" w:rsidRDefault="00EF39F0" w:rsidP="00EF39F0">
      <w:r>
        <w:t>Exercises:</w:t>
      </w:r>
    </w:p>
    <w:p w:rsidR="00EF39F0" w:rsidRDefault="00EF39F0" w:rsidP="00EF39F0">
      <w:r w:rsidRPr="00EF39F0">
        <w:t>1. Test the application for different scenarios.</w:t>
      </w:r>
    </w:p>
    <w:p w:rsidR="00EF39F0" w:rsidRDefault="00EF39F0" w:rsidP="004A21E4">
      <w:r w:rsidRPr="00EF39F0">
        <w:t xml:space="preserve">2. The HTC component controller is </w:t>
      </w:r>
      <w:r>
        <w:t>constructed</w:t>
      </w:r>
      <w:r w:rsidRPr="00EF39F0">
        <w:t xml:space="preserve"> on the P model. Starting from this, build the HTC controller</w:t>
      </w:r>
      <w:r>
        <w:t xml:space="preserve"> </w:t>
      </w:r>
      <w:r w:rsidRPr="00EF39F0">
        <w:t>component according to the PI model.</w:t>
      </w:r>
    </w:p>
    <w:p w:rsidR="00DC7FFC" w:rsidRDefault="00DC7FFC" w:rsidP="00DC7FFC">
      <w:r>
        <w:t xml:space="preserve">3. </w:t>
      </w:r>
      <w:r>
        <w:t>Try modifying the reference: waterRefTemp to find the value that meets the following scenario:</w:t>
      </w:r>
    </w:p>
    <w:p w:rsidR="00DC7FFC" w:rsidRDefault="00DC7FFC" w:rsidP="00DC7FFC">
      <w:pPr>
        <w:ind w:left="720"/>
      </w:pPr>
      <w:r>
        <w:t>-the maximum time that the continuous heating is turned on: &lt;8 (min);</w:t>
      </w:r>
    </w:p>
    <w:p w:rsidR="00DC7FFC" w:rsidRDefault="00DC7FFC" w:rsidP="00DC7FFC">
      <w:pPr>
        <w:ind w:left="720"/>
      </w:pPr>
      <w:r>
        <w:t>- Consumption: &lt;0.10.</w:t>
      </w:r>
    </w:p>
    <w:p w:rsidR="00934488" w:rsidRDefault="00DC7FFC" w:rsidP="00934488">
      <w:r>
        <w:t>4</w:t>
      </w:r>
      <w:bookmarkStart w:id="0" w:name="_GoBack"/>
      <w:bookmarkEnd w:id="0"/>
      <w:r w:rsidR="00934488" w:rsidRPr="00934488">
        <w:t>. Starting from the above application, build an application that contains another component called the Outside Reference Calculator (ORC), which has an input port to read the outside temperature and</w:t>
      </w:r>
      <w:r w:rsidR="00934488">
        <w:t xml:space="preserve"> based on that</w:t>
      </w:r>
      <w:r w:rsidR="00934488" w:rsidRPr="00934488">
        <w:t xml:space="preserve"> tries to estimate the optimum water temperature in the boiler. The diagram of the components in Figure 4.2 is presented, and in Figure 4.3 is presented the Petri </w:t>
      </w:r>
      <w:r w:rsidR="00934488">
        <w:t>net</w:t>
      </w:r>
      <w:r w:rsidR="00934488" w:rsidRPr="00934488">
        <w:t xml:space="preserve"> that model the component.</w:t>
      </w:r>
    </w:p>
    <w:p w:rsidR="00934488" w:rsidRDefault="00934488" w:rsidP="00934488">
      <w:pPr>
        <w:jc w:val="center"/>
      </w:pPr>
      <w:r>
        <w:object w:dxaOrig="6279" w:dyaOrig="3197">
          <v:shape id="_x0000_i1027" type="#_x0000_t75" style="width:313.7pt;height:160pt" o:ole="">
            <v:imagedata r:id="rId12" o:title=""/>
          </v:shape>
          <o:OLEObject Type="Embed" ProgID="Visio.Drawing.11" ShapeID="_x0000_i1027" DrawAspect="Content" ObjectID="_1613906826" r:id="rId13"/>
        </w:object>
      </w:r>
    </w:p>
    <w:p w:rsidR="00934488" w:rsidRDefault="00934488" w:rsidP="00934488">
      <w:pPr>
        <w:pStyle w:val="ListParagraph"/>
        <w:spacing w:line="240" w:lineRule="auto"/>
        <w:ind w:left="1440"/>
        <w:jc w:val="center"/>
        <w:rPr>
          <w:rFonts w:ascii="Times New Roman" w:eastAsia="Times New Roman" w:hAnsi="Times New Roman"/>
          <w:sz w:val="24"/>
          <w:szCs w:val="24"/>
          <w:lang w:val="ro-RO" w:eastAsia="de-DE"/>
        </w:rPr>
      </w:pPr>
      <w:r>
        <w:tab/>
      </w:r>
      <w:r>
        <w:rPr>
          <w:rFonts w:ascii="Times New Roman" w:eastAsia="Times New Roman" w:hAnsi="Times New Roman"/>
          <w:sz w:val="24"/>
          <w:szCs w:val="24"/>
          <w:lang w:val="ro-RO" w:eastAsia="de-DE"/>
        </w:rPr>
        <w:t>Figure</w:t>
      </w:r>
      <w:r w:rsidRPr="00C30C34">
        <w:rPr>
          <w:rFonts w:ascii="Times New Roman" w:eastAsia="Times New Roman" w:hAnsi="Times New Roman"/>
          <w:sz w:val="24"/>
          <w:szCs w:val="24"/>
          <w:lang w:val="ro-RO" w:eastAsia="de-DE"/>
        </w:rPr>
        <w:t xml:space="preserve"> 4.2 </w:t>
      </w:r>
      <w:r>
        <w:rPr>
          <w:rFonts w:ascii="Times New Roman" w:eastAsia="Times New Roman" w:hAnsi="Times New Roman"/>
          <w:sz w:val="24"/>
          <w:szCs w:val="24"/>
          <w:lang w:val="ro-RO" w:eastAsia="de-DE"/>
        </w:rPr>
        <w:t>Component diagram</w:t>
      </w:r>
    </w:p>
    <w:p w:rsidR="00934488" w:rsidRPr="00C30C34" w:rsidRDefault="00934488" w:rsidP="00934488">
      <w:pPr>
        <w:pStyle w:val="ListParagraph"/>
        <w:spacing w:line="240" w:lineRule="auto"/>
        <w:ind w:left="1440"/>
        <w:jc w:val="center"/>
        <w:rPr>
          <w:rFonts w:ascii="Times New Roman" w:eastAsia="Times New Roman" w:hAnsi="Times New Roman"/>
          <w:sz w:val="24"/>
          <w:szCs w:val="24"/>
          <w:lang w:val="ro-RO" w:eastAsia="de-DE"/>
        </w:rPr>
      </w:pPr>
      <w:r>
        <w:rPr>
          <w:i/>
          <w:noProof/>
        </w:rPr>
        <w:lastRenderedPageBreak/>
        <w:drawing>
          <wp:inline distT="0" distB="0" distL="0" distR="0">
            <wp:extent cx="2578735" cy="14001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578735" cy="1400175"/>
                    </a:xfrm>
                    <a:prstGeom prst="rect">
                      <a:avLst/>
                    </a:prstGeom>
                    <a:noFill/>
                    <a:ln>
                      <a:noFill/>
                    </a:ln>
                  </pic:spPr>
                </pic:pic>
              </a:graphicData>
            </a:graphic>
          </wp:inline>
        </w:drawing>
      </w:r>
    </w:p>
    <w:p w:rsidR="00934488" w:rsidRPr="00C30C34" w:rsidRDefault="00934488" w:rsidP="00934488">
      <w:pPr>
        <w:pStyle w:val="ListParagraph"/>
        <w:spacing w:line="240" w:lineRule="auto"/>
        <w:ind w:left="1440"/>
        <w:jc w:val="center"/>
        <w:rPr>
          <w:rFonts w:ascii="Times New Roman" w:eastAsia="Times New Roman" w:hAnsi="Times New Roman"/>
          <w:sz w:val="24"/>
          <w:szCs w:val="24"/>
          <w:lang w:val="ro-RO" w:eastAsia="de-DE"/>
        </w:rPr>
      </w:pPr>
      <w:r>
        <w:rPr>
          <w:rFonts w:ascii="Times New Roman" w:eastAsia="Times New Roman" w:hAnsi="Times New Roman"/>
          <w:sz w:val="24"/>
          <w:szCs w:val="24"/>
          <w:lang w:val="ro-RO" w:eastAsia="de-DE"/>
        </w:rPr>
        <w:t>Figure</w:t>
      </w:r>
      <w:r w:rsidRPr="00C30C34">
        <w:rPr>
          <w:rFonts w:ascii="Times New Roman" w:eastAsia="Times New Roman" w:hAnsi="Times New Roman"/>
          <w:sz w:val="24"/>
          <w:szCs w:val="24"/>
          <w:lang w:val="ro-RO" w:eastAsia="de-DE"/>
        </w:rPr>
        <w:t xml:space="preserve"> 4.</w:t>
      </w:r>
      <w:r>
        <w:rPr>
          <w:rFonts w:ascii="Times New Roman" w:eastAsia="Times New Roman" w:hAnsi="Times New Roman"/>
          <w:sz w:val="24"/>
          <w:szCs w:val="24"/>
          <w:lang w:val="ro-RO" w:eastAsia="de-DE"/>
        </w:rPr>
        <w:t>3</w:t>
      </w:r>
      <w:r w:rsidRPr="00C30C34">
        <w:rPr>
          <w:rFonts w:ascii="Times New Roman" w:eastAsia="Times New Roman" w:hAnsi="Times New Roman"/>
          <w:sz w:val="24"/>
          <w:szCs w:val="24"/>
          <w:lang w:val="ro-RO" w:eastAsia="de-DE"/>
        </w:rPr>
        <w:t xml:space="preserve"> </w:t>
      </w:r>
      <w:r>
        <w:rPr>
          <w:rFonts w:ascii="Times New Roman" w:eastAsia="Times New Roman" w:hAnsi="Times New Roman"/>
          <w:sz w:val="24"/>
          <w:szCs w:val="24"/>
          <w:lang w:val="ro-RO" w:eastAsia="de-DE"/>
        </w:rPr>
        <w:t>Petri net of the ORC component</w:t>
      </w:r>
    </w:p>
    <w:p w:rsidR="00934488" w:rsidRDefault="00934488" w:rsidP="00934488">
      <w:pPr>
        <w:tabs>
          <w:tab w:val="left" w:pos="2880"/>
        </w:tabs>
        <w:rPr>
          <w:lang w:val="ro-RO"/>
        </w:rPr>
      </w:pPr>
      <w:r>
        <w:rPr>
          <w:lang w:val="ro-RO"/>
        </w:rPr>
        <w:t>5. Knowledge veirfication</w:t>
      </w:r>
    </w:p>
    <w:p w:rsidR="00934488" w:rsidRPr="00934488" w:rsidRDefault="00934488" w:rsidP="00934488">
      <w:pPr>
        <w:pStyle w:val="ListParagraph"/>
        <w:numPr>
          <w:ilvl w:val="0"/>
          <w:numId w:val="6"/>
        </w:numPr>
        <w:tabs>
          <w:tab w:val="left" w:pos="2880"/>
        </w:tabs>
        <w:rPr>
          <w:lang w:val="ro-RO"/>
        </w:rPr>
      </w:pPr>
      <w:r w:rsidRPr="00934488">
        <w:rPr>
          <w:lang w:val="ro-RO"/>
        </w:rPr>
        <w:t>What are the</w:t>
      </w:r>
      <w:r>
        <w:rPr>
          <w:lang w:val="ro-RO"/>
        </w:rPr>
        <w:t xml:space="preserve"> system components </w:t>
      </w:r>
      <w:r w:rsidRPr="00934488">
        <w:rPr>
          <w:lang w:val="ro-RO"/>
        </w:rPr>
        <w:t>and what role do they have?</w:t>
      </w:r>
    </w:p>
    <w:p w:rsidR="00934488" w:rsidRPr="00934488" w:rsidRDefault="00934488" w:rsidP="00934488">
      <w:pPr>
        <w:pStyle w:val="ListParagraph"/>
        <w:numPr>
          <w:ilvl w:val="0"/>
          <w:numId w:val="6"/>
        </w:numPr>
        <w:tabs>
          <w:tab w:val="left" w:pos="2880"/>
        </w:tabs>
        <w:rPr>
          <w:lang w:val="ro-RO"/>
        </w:rPr>
      </w:pPr>
      <w:r w:rsidRPr="00934488">
        <w:rPr>
          <w:lang w:val="ro-RO"/>
        </w:rPr>
        <w:t xml:space="preserve">When is the </w:t>
      </w:r>
      <w:r>
        <w:rPr>
          <w:lang w:val="ro-RO"/>
        </w:rPr>
        <w:t>executor</w:t>
      </w:r>
      <w:r w:rsidRPr="00934488">
        <w:rPr>
          <w:lang w:val="ro-RO"/>
        </w:rPr>
        <w:t xml:space="preserve"> running and how is it deployed?</w:t>
      </w:r>
    </w:p>
    <w:p w:rsidR="00934488" w:rsidRPr="00934488" w:rsidRDefault="00934488" w:rsidP="00934488">
      <w:pPr>
        <w:pStyle w:val="ListParagraph"/>
        <w:numPr>
          <w:ilvl w:val="0"/>
          <w:numId w:val="6"/>
        </w:numPr>
        <w:tabs>
          <w:tab w:val="left" w:pos="2880"/>
        </w:tabs>
        <w:rPr>
          <w:lang w:val="ro-RO"/>
        </w:rPr>
      </w:pPr>
      <w:r w:rsidRPr="00934488">
        <w:rPr>
          <w:lang w:val="ro-RO"/>
        </w:rPr>
        <w:t>How does the performance of the system</w:t>
      </w:r>
      <w:r>
        <w:rPr>
          <w:lang w:val="ro-RO"/>
        </w:rPr>
        <w:t xml:space="preserve"> is</w:t>
      </w:r>
      <w:r w:rsidRPr="00934488">
        <w:rPr>
          <w:lang w:val="ro-RO"/>
        </w:rPr>
        <w:t xml:space="preserve"> influence</w:t>
      </w:r>
      <w:r>
        <w:rPr>
          <w:lang w:val="ro-RO"/>
        </w:rPr>
        <w:t>d by the</w:t>
      </w:r>
      <w:r w:rsidRPr="00934488">
        <w:rPr>
          <w:lang w:val="ro-RO"/>
        </w:rPr>
        <w:t xml:space="preserve"> </w:t>
      </w:r>
      <w:r>
        <w:rPr>
          <w:lang w:val="ro-RO"/>
        </w:rPr>
        <w:t>weights</w:t>
      </w:r>
      <w:r w:rsidRPr="00934488">
        <w:rPr>
          <w:lang w:val="ro-RO"/>
        </w:rPr>
        <w:t xml:space="preserve"> of </w:t>
      </w:r>
      <w:r>
        <w:rPr>
          <w:lang w:val="ro-RO"/>
        </w:rPr>
        <w:t xml:space="preserve">the </w:t>
      </w:r>
      <w:r w:rsidRPr="00934488">
        <w:rPr>
          <w:lang w:val="ro-RO"/>
        </w:rPr>
        <w:t>arcs?</w:t>
      </w:r>
    </w:p>
    <w:p w:rsidR="00934488" w:rsidRPr="00934488" w:rsidRDefault="00934488" w:rsidP="00934488">
      <w:pPr>
        <w:pStyle w:val="ListParagraph"/>
        <w:numPr>
          <w:ilvl w:val="0"/>
          <w:numId w:val="6"/>
        </w:numPr>
        <w:tabs>
          <w:tab w:val="left" w:pos="2880"/>
        </w:tabs>
        <w:rPr>
          <w:lang w:val="ro-RO"/>
        </w:rPr>
      </w:pPr>
      <w:r w:rsidRPr="00934488">
        <w:rPr>
          <w:lang w:val="ro-RO"/>
        </w:rPr>
        <w:t>What are the instructions that implement the component ports?</w:t>
      </w:r>
    </w:p>
    <w:p w:rsidR="00934488" w:rsidRPr="00934488" w:rsidRDefault="00934488" w:rsidP="00934488">
      <w:pPr>
        <w:pStyle w:val="ListParagraph"/>
        <w:numPr>
          <w:ilvl w:val="0"/>
          <w:numId w:val="6"/>
        </w:numPr>
        <w:tabs>
          <w:tab w:val="left" w:pos="2880"/>
        </w:tabs>
        <w:rPr>
          <w:lang w:val="ro-RO"/>
        </w:rPr>
      </w:pPr>
      <w:r w:rsidRPr="00934488">
        <w:rPr>
          <w:lang w:val="ro-RO"/>
        </w:rPr>
        <w:t>How to attach FLRS tables to transitions using the FuzzyP utility?</w:t>
      </w:r>
    </w:p>
    <w:sectPr w:rsidR="00934488" w:rsidRPr="00934488">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3215B2"/>
    <w:multiLevelType w:val="hybridMultilevel"/>
    <w:tmpl w:val="FBAC8AD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1443716"/>
    <w:multiLevelType w:val="hybridMultilevel"/>
    <w:tmpl w:val="449A37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DA63158"/>
    <w:multiLevelType w:val="hybridMultilevel"/>
    <w:tmpl w:val="7E608A22"/>
    <w:lvl w:ilvl="0" w:tplc="AA9CA850">
      <w:start w:val="1"/>
      <w:numFmt w:val="bullet"/>
      <w:lvlText w:val=""/>
      <w:lvlJc w:val="left"/>
      <w:pPr>
        <w:ind w:left="1080" w:hanging="360"/>
      </w:pPr>
      <w:rPr>
        <w:rFonts w:ascii="Symbol" w:eastAsiaTheme="minorHAnsi" w:hAnsi="Symbol" w:cstheme="minorBidi" w:hint="default"/>
      </w:rPr>
    </w:lvl>
    <w:lvl w:ilvl="1" w:tplc="04090001">
      <w:start w:val="1"/>
      <w:numFmt w:val="bullet"/>
      <w:lvlText w:val=""/>
      <w:lvlJc w:val="left"/>
      <w:pPr>
        <w:ind w:left="1800" w:hanging="360"/>
      </w:pPr>
      <w:rPr>
        <w:rFonts w:ascii="Symbol" w:hAnsi="Symbol" w:hint="default"/>
      </w:rPr>
    </w:lvl>
    <w:lvl w:ilvl="2" w:tplc="DFBA5CF0">
      <w:numFmt w:val="bullet"/>
      <w:lvlText w:val="•"/>
      <w:lvlJc w:val="left"/>
      <w:pPr>
        <w:ind w:left="2520" w:hanging="360"/>
      </w:pPr>
      <w:rPr>
        <w:rFonts w:ascii="Calibri" w:eastAsiaTheme="minorHAnsi" w:hAnsi="Calibri" w:cs="Calibri"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255A2BF7"/>
    <w:multiLevelType w:val="hybridMultilevel"/>
    <w:tmpl w:val="B134976E"/>
    <w:lvl w:ilvl="0" w:tplc="04090001">
      <w:start w:val="1"/>
      <w:numFmt w:val="bullet"/>
      <w:lvlText w:val=""/>
      <w:lvlJc w:val="left"/>
      <w:pPr>
        <w:ind w:left="1426" w:hanging="360"/>
      </w:pPr>
      <w:rPr>
        <w:rFonts w:ascii="Symbol" w:hAnsi="Symbol" w:hint="default"/>
      </w:rPr>
    </w:lvl>
    <w:lvl w:ilvl="1" w:tplc="04180003" w:tentative="1">
      <w:start w:val="1"/>
      <w:numFmt w:val="bullet"/>
      <w:lvlText w:val="o"/>
      <w:lvlJc w:val="left"/>
      <w:pPr>
        <w:ind w:left="2146" w:hanging="360"/>
      </w:pPr>
      <w:rPr>
        <w:rFonts w:ascii="Courier New" w:hAnsi="Courier New" w:cs="Courier New" w:hint="default"/>
      </w:rPr>
    </w:lvl>
    <w:lvl w:ilvl="2" w:tplc="04180005" w:tentative="1">
      <w:start w:val="1"/>
      <w:numFmt w:val="bullet"/>
      <w:lvlText w:val=""/>
      <w:lvlJc w:val="left"/>
      <w:pPr>
        <w:ind w:left="2866" w:hanging="360"/>
      </w:pPr>
      <w:rPr>
        <w:rFonts w:ascii="Wingdings" w:hAnsi="Wingdings" w:hint="default"/>
      </w:rPr>
    </w:lvl>
    <w:lvl w:ilvl="3" w:tplc="04180001" w:tentative="1">
      <w:start w:val="1"/>
      <w:numFmt w:val="bullet"/>
      <w:lvlText w:val=""/>
      <w:lvlJc w:val="left"/>
      <w:pPr>
        <w:ind w:left="3586" w:hanging="360"/>
      </w:pPr>
      <w:rPr>
        <w:rFonts w:ascii="Symbol" w:hAnsi="Symbol" w:hint="default"/>
      </w:rPr>
    </w:lvl>
    <w:lvl w:ilvl="4" w:tplc="04180003" w:tentative="1">
      <w:start w:val="1"/>
      <w:numFmt w:val="bullet"/>
      <w:lvlText w:val="o"/>
      <w:lvlJc w:val="left"/>
      <w:pPr>
        <w:ind w:left="4306" w:hanging="360"/>
      </w:pPr>
      <w:rPr>
        <w:rFonts w:ascii="Courier New" w:hAnsi="Courier New" w:cs="Courier New" w:hint="default"/>
      </w:rPr>
    </w:lvl>
    <w:lvl w:ilvl="5" w:tplc="04180005" w:tentative="1">
      <w:start w:val="1"/>
      <w:numFmt w:val="bullet"/>
      <w:lvlText w:val=""/>
      <w:lvlJc w:val="left"/>
      <w:pPr>
        <w:ind w:left="5026" w:hanging="360"/>
      </w:pPr>
      <w:rPr>
        <w:rFonts w:ascii="Wingdings" w:hAnsi="Wingdings" w:hint="default"/>
      </w:rPr>
    </w:lvl>
    <w:lvl w:ilvl="6" w:tplc="04180001" w:tentative="1">
      <w:start w:val="1"/>
      <w:numFmt w:val="bullet"/>
      <w:lvlText w:val=""/>
      <w:lvlJc w:val="left"/>
      <w:pPr>
        <w:ind w:left="5746" w:hanging="360"/>
      </w:pPr>
      <w:rPr>
        <w:rFonts w:ascii="Symbol" w:hAnsi="Symbol" w:hint="default"/>
      </w:rPr>
    </w:lvl>
    <w:lvl w:ilvl="7" w:tplc="04180003" w:tentative="1">
      <w:start w:val="1"/>
      <w:numFmt w:val="bullet"/>
      <w:lvlText w:val="o"/>
      <w:lvlJc w:val="left"/>
      <w:pPr>
        <w:ind w:left="6466" w:hanging="360"/>
      </w:pPr>
      <w:rPr>
        <w:rFonts w:ascii="Courier New" w:hAnsi="Courier New" w:cs="Courier New" w:hint="default"/>
      </w:rPr>
    </w:lvl>
    <w:lvl w:ilvl="8" w:tplc="04180005" w:tentative="1">
      <w:start w:val="1"/>
      <w:numFmt w:val="bullet"/>
      <w:lvlText w:val=""/>
      <w:lvlJc w:val="left"/>
      <w:pPr>
        <w:ind w:left="7186" w:hanging="360"/>
      </w:pPr>
      <w:rPr>
        <w:rFonts w:ascii="Wingdings" w:hAnsi="Wingdings" w:hint="default"/>
      </w:rPr>
    </w:lvl>
  </w:abstractNum>
  <w:abstractNum w:abstractNumId="4">
    <w:nsid w:val="2EB50C94"/>
    <w:multiLevelType w:val="hybridMultilevel"/>
    <w:tmpl w:val="449A37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5C9245A"/>
    <w:multiLevelType w:val="hybridMultilevel"/>
    <w:tmpl w:val="21900C54"/>
    <w:lvl w:ilvl="0" w:tplc="AA9CA850">
      <w:start w:val="1"/>
      <w:numFmt w:val="bullet"/>
      <w:lvlText w:val=""/>
      <w:lvlJc w:val="left"/>
      <w:pPr>
        <w:ind w:left="1080" w:hanging="360"/>
      </w:pPr>
      <w:rPr>
        <w:rFonts w:ascii="Symbol" w:eastAsiaTheme="minorHAnsi" w:hAnsi="Symbol" w:cstheme="minorBidi" w:hint="default"/>
      </w:rPr>
    </w:lvl>
    <w:lvl w:ilvl="1" w:tplc="04090003">
      <w:start w:val="1"/>
      <w:numFmt w:val="bullet"/>
      <w:lvlText w:val="o"/>
      <w:lvlJc w:val="left"/>
      <w:pPr>
        <w:ind w:left="1800" w:hanging="360"/>
      </w:pPr>
      <w:rPr>
        <w:rFonts w:ascii="Courier New" w:hAnsi="Courier New" w:cs="Courier New" w:hint="default"/>
      </w:rPr>
    </w:lvl>
    <w:lvl w:ilvl="2" w:tplc="DFBA5CF0">
      <w:numFmt w:val="bullet"/>
      <w:lvlText w:val="•"/>
      <w:lvlJc w:val="left"/>
      <w:pPr>
        <w:ind w:left="2520" w:hanging="360"/>
      </w:pPr>
      <w:rPr>
        <w:rFonts w:ascii="Calibri" w:eastAsiaTheme="minorHAnsi" w:hAnsi="Calibri" w:cs="Calibri"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4"/>
  </w:num>
  <w:num w:numId="2">
    <w:abstractNumId w:val="5"/>
  </w:num>
  <w:num w:numId="3">
    <w:abstractNumId w:val="0"/>
  </w:num>
  <w:num w:numId="4">
    <w:abstractNumId w:val="2"/>
  </w:num>
  <w:num w:numId="5">
    <w:abstractNumId w:val="3"/>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9"/>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A3160"/>
    <w:rsid w:val="000156D8"/>
    <w:rsid w:val="00045418"/>
    <w:rsid w:val="000A4148"/>
    <w:rsid w:val="000B6620"/>
    <w:rsid w:val="000B6AF3"/>
    <w:rsid w:val="000E7644"/>
    <w:rsid w:val="000F074E"/>
    <w:rsid w:val="002219B0"/>
    <w:rsid w:val="002E2E9E"/>
    <w:rsid w:val="003432C0"/>
    <w:rsid w:val="003646C8"/>
    <w:rsid w:val="004104CB"/>
    <w:rsid w:val="004359B3"/>
    <w:rsid w:val="004A21E4"/>
    <w:rsid w:val="00526501"/>
    <w:rsid w:val="005E133B"/>
    <w:rsid w:val="005E2EFC"/>
    <w:rsid w:val="00664AA7"/>
    <w:rsid w:val="006E6CE5"/>
    <w:rsid w:val="007A0A19"/>
    <w:rsid w:val="007B448B"/>
    <w:rsid w:val="007F3068"/>
    <w:rsid w:val="00877BF8"/>
    <w:rsid w:val="008A3160"/>
    <w:rsid w:val="008A64D7"/>
    <w:rsid w:val="00934488"/>
    <w:rsid w:val="009D2EAA"/>
    <w:rsid w:val="009E23FE"/>
    <w:rsid w:val="00A5282B"/>
    <w:rsid w:val="00A913A7"/>
    <w:rsid w:val="00B343A0"/>
    <w:rsid w:val="00BD46C2"/>
    <w:rsid w:val="00CA0020"/>
    <w:rsid w:val="00D13516"/>
    <w:rsid w:val="00D217F1"/>
    <w:rsid w:val="00DC5646"/>
    <w:rsid w:val="00DC7FFC"/>
    <w:rsid w:val="00E260A3"/>
    <w:rsid w:val="00E31EF5"/>
    <w:rsid w:val="00E667AB"/>
    <w:rsid w:val="00E957FE"/>
    <w:rsid w:val="00EF39F0"/>
    <w:rsid w:val="00F0020B"/>
    <w:rsid w:val="00F80978"/>
    <w:rsid w:val="00F939CF"/>
    <w:rsid w:val="00FA6822"/>
    <w:rsid w:val="00FB7592"/>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5EC88837-028D-416F-B5C6-BAF434CA65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F074E"/>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F074E"/>
    <w:pPr>
      <w:ind w:left="720"/>
      <w:contextualSpacing/>
    </w:pPr>
  </w:style>
  <w:style w:type="paragraph" w:styleId="HTMLPreformatted">
    <w:name w:val="HTML Preformatted"/>
    <w:basedOn w:val="Normal"/>
    <w:link w:val="HTMLPreformattedChar"/>
    <w:uiPriority w:val="99"/>
    <w:unhideWhenUsed/>
    <w:rsid w:val="00E31EF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Times New Roman"/>
      <w:sz w:val="20"/>
      <w:szCs w:val="20"/>
      <w:lang w:val="x-none" w:eastAsia="x-none"/>
    </w:rPr>
  </w:style>
  <w:style w:type="character" w:customStyle="1" w:styleId="HTMLPreformattedChar">
    <w:name w:val="HTML Preformatted Char"/>
    <w:basedOn w:val="DefaultParagraphFont"/>
    <w:link w:val="HTMLPreformatted"/>
    <w:uiPriority w:val="99"/>
    <w:rsid w:val="00E31EF5"/>
    <w:rPr>
      <w:rFonts w:ascii="Courier New" w:eastAsia="Times New Roman" w:hAnsi="Courier New" w:cs="Times New Roman"/>
      <w:sz w:val="20"/>
      <w:szCs w:val="20"/>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oleObject" Target="embeddings/oleObject3.bin"/><Relationship Id="rId18" Type="http://schemas.openxmlformats.org/officeDocument/2006/relationships/customXml" Target="../customXml/item2.xml"/><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image" Target="media/image6.emf"/><Relationship Id="rId17" Type="http://schemas.openxmlformats.org/officeDocument/2006/relationships/customXml" Target="../customXml/item1.xml"/><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5.jpeg"/><Relationship Id="rId5" Type="http://schemas.openxmlformats.org/officeDocument/2006/relationships/image" Target="media/image1.emf"/><Relationship Id="rId15" Type="http://schemas.openxmlformats.org/officeDocument/2006/relationships/fontTable" Target="fontTable.xml"/><Relationship Id="rId10" Type="http://schemas.openxmlformats.org/officeDocument/2006/relationships/image" Target="media/image4.png"/><Relationship Id="rId19" Type="http://schemas.openxmlformats.org/officeDocument/2006/relationships/customXml" Target="../customXml/item3.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FC26737752F40499FAE6F92ED76C292" ma:contentTypeVersion="15" ma:contentTypeDescription="Create a new document." ma:contentTypeScope="" ma:versionID="c06e1d7763e92c0374eb02b37ca2869f">
  <xsd:schema xmlns:xsd="http://www.w3.org/2001/XMLSchema" xmlns:xs="http://www.w3.org/2001/XMLSchema" xmlns:p="http://schemas.microsoft.com/office/2006/metadata/properties" xmlns:ns2="b20f11e8-988e-4b45-a6a7-03b17c6cefa4" xmlns:ns3="7b0feb5b-ba3b-442f-81b1-f5ef2450f9ba" targetNamespace="http://schemas.microsoft.com/office/2006/metadata/properties" ma:root="true" ma:fieldsID="18833a976bd8aa58ec025108d14d23e9" ns2:_="" ns3:_="">
    <xsd:import namespace="b20f11e8-988e-4b45-a6a7-03b17c6cefa4"/>
    <xsd:import namespace="7b0feb5b-ba3b-442f-81b1-f5ef2450f9ba"/>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lcf76f155ced4ddcb4097134ff3c332f" minOccurs="0"/>
                <xsd:element ref="ns3:TaxCatchAll" minOccurs="0"/>
                <xsd:element ref="ns2:MediaServiceDateTaken" minOccurs="0"/>
                <xsd:element ref="ns2:MediaServiceGenerationTime" minOccurs="0"/>
                <xsd:element ref="ns2:MediaServiceEventHashCode" minOccurs="0"/>
                <xsd:element ref="ns2:MediaServiceOCR" minOccurs="0"/>
                <xsd:element ref="ns2:MediaLengthInSeconds" minOccurs="0"/>
                <xsd:element ref="ns2:MediaServiceObjectDetectorVersion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20f11e8-988e-4b45-a6a7-03b17c6cefa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4a520e9-238f-4391-a566-21dd42474770" ma:termSetId="09814cd3-568e-fe90-9814-8d621ff8fb84" ma:anchorId="fba54fb3-c3e1-fe81-a776-ca4b69148c4d" ma:open="true" ma:isKeyword="false">
      <xsd:complexType>
        <xsd:sequence>
          <xsd:element ref="pc:Terms" minOccurs="0" maxOccurs="1"/>
        </xsd:sequence>
      </xsd:complex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LengthInSeconds" ma:index="19" nillable="true" ma:displayName="MediaLengthInSeconds" ma:hidden="true" ma:internalName="MediaLengthInSeconds" ma:readOnly="true">
      <xsd:simpleType>
        <xsd:restriction base="dms:Unknown"/>
      </xsd:simpleType>
    </xsd:element>
    <xsd:element name="MediaServiceObjectDetectorVersions" ma:index="20"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b0feb5b-ba3b-442f-81b1-f5ef2450f9ba"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016e2d8b-6a69-4f6a-9ffa-8013eb531e51}" ma:internalName="TaxCatchAll" ma:showField="CatchAllData" ma:web="7b0feb5b-ba3b-442f-81b1-f5ef2450f9ba">
      <xsd:complexType>
        <xsd:complexContent>
          <xsd:extension base="dms:MultiChoiceLookup">
            <xsd:sequence>
              <xsd:element name="Value" type="dms:Lookup" maxOccurs="unbounded" minOccurs="0" nillable="true"/>
            </xsd:sequence>
          </xsd:extension>
        </xsd:complexContent>
      </xsd:complexType>
    </xsd:element>
    <xsd:element name="SharedWithUsers" ma:index="2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2"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b20f11e8-988e-4b45-a6a7-03b17c6cefa4">
      <Terms xmlns="http://schemas.microsoft.com/office/infopath/2007/PartnerControls"/>
    </lcf76f155ced4ddcb4097134ff3c332f>
    <TaxCatchAll xmlns="7b0feb5b-ba3b-442f-81b1-f5ef2450f9ba" xsi:nil="true"/>
  </documentManagement>
</p:properties>
</file>

<file path=customXml/itemProps1.xml><?xml version="1.0" encoding="utf-8"?>
<ds:datastoreItem xmlns:ds="http://schemas.openxmlformats.org/officeDocument/2006/customXml" ds:itemID="{A50DE545-7AD1-47EE-A3DC-53F8438D8610}"/>
</file>

<file path=customXml/itemProps2.xml><?xml version="1.0" encoding="utf-8"?>
<ds:datastoreItem xmlns:ds="http://schemas.openxmlformats.org/officeDocument/2006/customXml" ds:itemID="{6F140E9B-263B-4FCA-A09E-022C6671F9DC}"/>
</file>

<file path=customXml/itemProps3.xml><?xml version="1.0" encoding="utf-8"?>
<ds:datastoreItem xmlns:ds="http://schemas.openxmlformats.org/officeDocument/2006/customXml" ds:itemID="{C7D80381-3E92-4AF2-81EC-C2F95DD40D51}"/>
</file>

<file path=docProps/app.xml><?xml version="1.0" encoding="utf-8"?>
<Properties xmlns="http://schemas.openxmlformats.org/officeDocument/2006/extended-properties" xmlns:vt="http://schemas.openxmlformats.org/officeDocument/2006/docPropsVTypes">
  <Template>Normal.dotm</Template>
  <TotalTime>10520</TotalTime>
  <Pages>17</Pages>
  <Words>3934</Words>
  <Characters>22430</Characters>
  <Application>Microsoft Office Word</Application>
  <DocSecurity>0</DocSecurity>
  <Lines>186</Lines>
  <Paragraphs>52</Paragraphs>
  <ScaleCrop>false</ScaleCrop>
  <HeadingPairs>
    <vt:vector size="2" baseType="variant">
      <vt:variant>
        <vt:lpstr>Title</vt:lpstr>
      </vt:variant>
      <vt:variant>
        <vt:i4>1</vt:i4>
      </vt:variant>
    </vt:vector>
  </HeadingPairs>
  <TitlesOfParts>
    <vt:vector size="1" baseType="lpstr">
      <vt:lpstr/>
    </vt:vector>
  </TitlesOfParts>
  <Company>diakov.net</Company>
  <LinksUpToDate>false</LinksUpToDate>
  <CharactersWithSpaces>263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hlia Janabi</dc:creator>
  <cp:keywords/>
  <dc:description/>
  <cp:lastModifiedBy>Dahlia Janabi</cp:lastModifiedBy>
  <cp:revision>17</cp:revision>
  <dcterms:created xsi:type="dcterms:W3CDTF">2018-11-29T16:09:00Z</dcterms:created>
  <dcterms:modified xsi:type="dcterms:W3CDTF">2019-03-12T12: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FC26737752F40499FAE6F92ED76C292</vt:lpwstr>
  </property>
</Properties>
</file>